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D59804" w14:textId="77777777" w:rsidR="00EF3837" w:rsidRDefault="00EF3837" w:rsidP="00EF3837">
      <w:pPr>
        <w:widowControl/>
        <w:ind w:left="248" w:hangingChars="118" w:hanging="248"/>
        <w:jc w:val="left"/>
      </w:pPr>
    </w:p>
    <w:p w14:paraId="343589E0" w14:textId="77777777" w:rsidR="00EF3837" w:rsidRDefault="00EF3837" w:rsidP="00EF3837">
      <w:pPr>
        <w:jc w:val="center"/>
      </w:pPr>
      <w:r>
        <w:rPr>
          <w:noProof/>
          <w:szCs w:val="21"/>
        </w:rPr>
        <w:drawing>
          <wp:inline distT="0" distB="0" distL="0" distR="0" wp14:anchorId="00F2700D" wp14:editId="6FC14197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F7279A" w14:textId="77777777" w:rsidR="00EF3837" w:rsidRDefault="00EF3837" w:rsidP="00EF3837"/>
    <w:p w14:paraId="18B6EE87" w14:textId="77777777" w:rsidR="00EF3837" w:rsidRDefault="00EF3837" w:rsidP="00EF3837"/>
    <w:p w14:paraId="3CE971A2" w14:textId="77777777" w:rsidR="00EF3837" w:rsidRDefault="00EF3837" w:rsidP="00EF3837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62B91D5B" w14:textId="77777777" w:rsidR="00EF3837" w:rsidRDefault="00EF3837" w:rsidP="00EF3837"/>
    <w:p w14:paraId="72A80D2A" w14:textId="77777777" w:rsidR="00EF3837" w:rsidRDefault="00EF3837" w:rsidP="00EF3837"/>
    <w:p w14:paraId="340DEDAF" w14:textId="77777777" w:rsidR="00EF3837" w:rsidRDefault="00EF3837" w:rsidP="00EF3837">
      <w:pPr>
        <w:rPr>
          <w:b/>
          <w:sz w:val="36"/>
          <w:szCs w:val="36"/>
        </w:rPr>
      </w:pPr>
    </w:p>
    <w:p w14:paraId="15641BEF" w14:textId="77777777" w:rsidR="00EF3837" w:rsidRDefault="00EF3837" w:rsidP="00EF3837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b/>
          <w:sz w:val="36"/>
          <w:szCs w:val="36"/>
          <w:u w:val="single"/>
        </w:rPr>
        <w:t xml:space="preserve">        </w:t>
      </w:r>
      <w:r>
        <w:rPr>
          <w:rFonts w:hint="eastAsia"/>
          <w:b/>
          <w:sz w:val="36"/>
          <w:szCs w:val="36"/>
          <w:u w:val="single"/>
        </w:rPr>
        <w:t>数据结构实验</w:t>
      </w:r>
      <w:r>
        <w:rPr>
          <w:b/>
          <w:sz w:val="36"/>
          <w:szCs w:val="36"/>
          <w:u w:val="single"/>
        </w:rPr>
        <w:t xml:space="preserve">          </w:t>
      </w:r>
    </w:p>
    <w:p w14:paraId="3C904CA2" w14:textId="77777777" w:rsidR="00EF3837" w:rsidRDefault="00EF3837" w:rsidP="00EF3837">
      <w:pPr>
        <w:spacing w:beforeLines="50" w:before="156"/>
        <w:rPr>
          <w:b/>
          <w:sz w:val="36"/>
          <w:szCs w:val="36"/>
          <w:u w:val="single"/>
        </w:rPr>
      </w:pPr>
    </w:p>
    <w:p w14:paraId="06D8AE29" w14:textId="77777777" w:rsidR="00EF3837" w:rsidRDefault="00EF3837" w:rsidP="00EF3837"/>
    <w:p w14:paraId="419DFD10" w14:textId="77777777" w:rsidR="00EF3837" w:rsidRDefault="00EF3837" w:rsidP="00EF3837"/>
    <w:p w14:paraId="6502220E" w14:textId="77777777" w:rsidR="00EF3837" w:rsidRDefault="00EF3837" w:rsidP="00EF3837"/>
    <w:p w14:paraId="1DE16BB9" w14:textId="77777777" w:rsidR="00EF3837" w:rsidRDefault="00EF3837" w:rsidP="00EF3837"/>
    <w:p w14:paraId="6BEE5C9D" w14:textId="77777777" w:rsidR="00EF3837" w:rsidRDefault="00EF3837" w:rsidP="00EF3837"/>
    <w:p w14:paraId="3263ED05" w14:textId="77777777" w:rsidR="00EF3837" w:rsidRDefault="00EF3837" w:rsidP="00EF3837"/>
    <w:p w14:paraId="3E88A791" w14:textId="77777777" w:rsidR="00EF3837" w:rsidRDefault="00EF3837" w:rsidP="00EF3837"/>
    <w:p w14:paraId="1B913BD9" w14:textId="77777777" w:rsidR="00EF3837" w:rsidRDefault="00EF3837" w:rsidP="00EF3837"/>
    <w:p w14:paraId="2DB1A2F7" w14:textId="77777777" w:rsidR="00EF3837" w:rsidRDefault="00EF3837" w:rsidP="00EF3837">
      <w:pPr>
        <w:rPr>
          <w:b/>
          <w:sz w:val="28"/>
          <w:szCs w:val="28"/>
        </w:rPr>
      </w:pPr>
    </w:p>
    <w:p w14:paraId="12C59AE0" w14:textId="09B9CEC0" w:rsidR="00EF3837" w:rsidRDefault="00EF3837" w:rsidP="00EF3837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b/>
          <w:sz w:val="10"/>
          <w:szCs w:val="10"/>
          <w:u w:val="thick"/>
        </w:rPr>
        <w:t xml:space="preserve"> </w:t>
      </w:r>
      <w:r>
        <w:rPr>
          <w:rFonts w:hint="eastAsia"/>
          <w:b/>
          <w:sz w:val="28"/>
          <w:szCs w:val="28"/>
          <w:u w:val="thick"/>
        </w:rPr>
        <w:t>计算机科学与技术</w:t>
      </w:r>
      <w:r>
        <w:rPr>
          <w:b/>
          <w:sz w:val="28"/>
          <w:szCs w:val="28"/>
          <w:u w:val="thick"/>
        </w:rPr>
        <w:t>20</w:t>
      </w:r>
      <w:r>
        <w:rPr>
          <w:rFonts w:hint="eastAsia"/>
          <w:b/>
          <w:sz w:val="28"/>
          <w:szCs w:val="28"/>
          <w:u w:val="thick"/>
        </w:rPr>
        <w:t>20</w:t>
      </w:r>
      <w:r>
        <w:rPr>
          <w:b/>
          <w:sz w:val="28"/>
          <w:szCs w:val="28"/>
          <w:u w:val="thick"/>
        </w:rPr>
        <w:t>03</w:t>
      </w:r>
      <w:r>
        <w:rPr>
          <w:b/>
          <w:sz w:val="10"/>
          <w:szCs w:val="10"/>
          <w:u w:val="thick"/>
        </w:rPr>
        <w:t xml:space="preserve"> </w:t>
      </w:r>
    </w:p>
    <w:p w14:paraId="41D33F3E" w14:textId="71A9629B" w:rsidR="00EF3837" w:rsidRDefault="00EF3837" w:rsidP="00EF383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b/>
          <w:sz w:val="28"/>
          <w:szCs w:val="28"/>
          <w:u w:val="single"/>
        </w:rPr>
        <w:t xml:space="preserve">    </w:t>
      </w:r>
      <w:r>
        <w:rPr>
          <w:rFonts w:hint="eastAsia"/>
          <w:b/>
          <w:sz w:val="28"/>
          <w:szCs w:val="28"/>
          <w:u w:val="single"/>
        </w:rPr>
        <w:t>U</w:t>
      </w:r>
      <w:r>
        <w:rPr>
          <w:b/>
          <w:sz w:val="28"/>
          <w:szCs w:val="28"/>
          <w:u w:val="single"/>
        </w:rPr>
        <w:t xml:space="preserve">202015375       </w:t>
      </w:r>
      <w:r>
        <w:rPr>
          <w:b/>
          <w:szCs w:val="21"/>
          <w:u w:val="single"/>
        </w:rPr>
        <w:t xml:space="preserve">  </w:t>
      </w:r>
    </w:p>
    <w:p w14:paraId="602E0C62" w14:textId="316A69DD" w:rsidR="00EF3837" w:rsidRDefault="00EF3837" w:rsidP="00EF383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b/>
          <w:sz w:val="28"/>
          <w:szCs w:val="28"/>
          <w:u w:val="single"/>
        </w:rPr>
        <w:t xml:space="preserve">       </w:t>
      </w:r>
      <w:proofErr w:type="gramStart"/>
      <w:r>
        <w:rPr>
          <w:rFonts w:hint="eastAsia"/>
          <w:b/>
          <w:sz w:val="28"/>
          <w:szCs w:val="28"/>
          <w:u w:val="single"/>
        </w:rPr>
        <w:t>汪宇飞</w:t>
      </w:r>
      <w:proofErr w:type="gramEnd"/>
      <w:r>
        <w:rPr>
          <w:b/>
          <w:sz w:val="28"/>
          <w:szCs w:val="28"/>
          <w:u w:val="single"/>
        </w:rPr>
        <w:t xml:space="preserve">         </w:t>
      </w:r>
      <w:r>
        <w:rPr>
          <w:b/>
          <w:szCs w:val="21"/>
          <w:u w:val="single"/>
        </w:rPr>
        <w:t xml:space="preserve"> </w:t>
      </w:r>
    </w:p>
    <w:p w14:paraId="619DE3CA" w14:textId="13BDFEAF" w:rsidR="00EF3837" w:rsidRDefault="00EF3837" w:rsidP="00EF383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b/>
          <w:sz w:val="28"/>
          <w:szCs w:val="28"/>
          <w:u w:val="single"/>
        </w:rPr>
        <w:t xml:space="preserve">        </w:t>
      </w:r>
      <w:r w:rsidR="005E12C1">
        <w:rPr>
          <w:rFonts w:hint="eastAsia"/>
          <w:b/>
          <w:sz w:val="28"/>
          <w:szCs w:val="28"/>
          <w:u w:val="single"/>
        </w:rPr>
        <w:t>陈奇</w:t>
      </w:r>
      <w:r>
        <w:rPr>
          <w:b/>
          <w:sz w:val="28"/>
          <w:szCs w:val="28"/>
          <w:u w:val="single"/>
        </w:rPr>
        <w:t xml:space="preserve"> </w:t>
      </w:r>
      <w:r w:rsidR="005E12C1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 w:rsidR="005E12C1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    </w:t>
      </w:r>
      <w:r>
        <w:rPr>
          <w:b/>
          <w:szCs w:val="21"/>
          <w:u w:val="single"/>
        </w:rPr>
        <w:t xml:space="preserve">  </w:t>
      </w:r>
    </w:p>
    <w:p w14:paraId="0138B492" w14:textId="77777777" w:rsidR="00EF3837" w:rsidRDefault="00EF3837" w:rsidP="00EF3837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b/>
          <w:sz w:val="28"/>
          <w:szCs w:val="28"/>
          <w:u w:val="single"/>
        </w:rPr>
        <w:t xml:space="preserve">    20</w:t>
      </w:r>
      <w:r>
        <w:rPr>
          <w:rFonts w:hint="eastAsia"/>
          <w:b/>
          <w:sz w:val="28"/>
          <w:szCs w:val="28"/>
          <w:u w:val="single"/>
        </w:rPr>
        <w:t>2X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 xml:space="preserve"> X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 xml:space="preserve"> X 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b/>
          <w:sz w:val="28"/>
          <w:szCs w:val="28"/>
          <w:u w:val="single"/>
        </w:rPr>
        <w:t xml:space="preserve"> </w:t>
      </w:r>
      <w:r>
        <w:rPr>
          <w:b/>
          <w:sz w:val="18"/>
          <w:szCs w:val="18"/>
          <w:u w:val="single"/>
        </w:rPr>
        <w:t xml:space="preserve">  </w:t>
      </w:r>
    </w:p>
    <w:p w14:paraId="77740600" w14:textId="77777777" w:rsidR="00EF3837" w:rsidRDefault="00EF3837" w:rsidP="00EF3837"/>
    <w:p w14:paraId="39171A59" w14:textId="77777777" w:rsidR="00EF3837" w:rsidRDefault="00EF3837" w:rsidP="00EF3837"/>
    <w:p w14:paraId="465AA05F" w14:textId="77777777" w:rsidR="00EF3837" w:rsidRDefault="00EF3837" w:rsidP="00EF3837"/>
    <w:p w14:paraId="1DC746C3" w14:textId="77777777" w:rsidR="00EF3837" w:rsidRDefault="00EF3837" w:rsidP="00EF3837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12200DC2" w14:textId="136B0EAD" w:rsidR="00C40D4C" w:rsidRDefault="00C40D4C"/>
    <w:p w14:paraId="3D02FC29" w14:textId="77777777" w:rsidR="00857E2B" w:rsidRDefault="00857E2B" w:rsidP="00857E2B">
      <w:pPr>
        <w:jc w:val="center"/>
        <w:rPr>
          <w:sz w:val="24"/>
        </w:rPr>
      </w:pPr>
    </w:p>
    <w:p w14:paraId="369079F3" w14:textId="77777777" w:rsidR="00857E2B" w:rsidRDefault="00857E2B" w:rsidP="00857E2B">
      <w:pPr>
        <w:pStyle w:val="TOC10"/>
        <w:spacing w:beforeLines="50" w:before="156" w:afterLines="50" w:after="156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 w:hint="eastAsia"/>
          <w:color w:val="auto"/>
          <w:sz w:val="36"/>
          <w:szCs w:val="36"/>
          <w:lang w:val="zh-CN"/>
        </w:rPr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14:paraId="3D64C89C" w14:textId="77777777" w:rsidR="00E96B68" w:rsidRDefault="00857E2B" w:rsidP="00E96B68">
      <w:pPr>
        <w:pStyle w:val="TOC1"/>
        <w:spacing w:after="0" w:line="360" w:lineRule="auto"/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8159879" w:history="1">
        <w:r w:rsidR="00E96B68">
          <w:t xml:space="preserve">1 </w:t>
        </w:r>
        <w:r w:rsidR="00E96B68">
          <w:rPr>
            <w:rFonts w:hint="eastAsia"/>
          </w:rPr>
          <w:t>基于顺序存储结构的线性表实现</w:t>
        </w:r>
        <w:r w:rsidR="00E96B68">
          <w:tab/>
          <w:t>3</w:t>
        </w:r>
      </w:hyperlink>
    </w:p>
    <w:p w14:paraId="5E70E6C8" w14:textId="77777777" w:rsidR="00E96B68" w:rsidRDefault="00E96B68" w:rsidP="00E96B68">
      <w:pPr>
        <w:pStyle w:val="TOC1"/>
        <w:spacing w:after="0" w:line="360" w:lineRule="auto"/>
        <w:rPr>
          <w:b w:val="0"/>
        </w:rPr>
      </w:pPr>
      <w:hyperlink w:anchor="_Toc458159880" w:history="1">
        <w:r>
          <w:rPr>
            <w:b w:val="0"/>
          </w:rPr>
          <w:t xml:space="preserve">1.1 </w:t>
        </w:r>
        <w:r>
          <w:rPr>
            <w:rFonts w:hint="eastAsia"/>
            <w:b w:val="0"/>
          </w:rPr>
          <w:t>问题描述</w:t>
        </w:r>
        <w:r>
          <w:rPr>
            <w:b w:val="0"/>
          </w:rPr>
          <w:tab/>
          <w:t>3</w:t>
        </w:r>
      </w:hyperlink>
    </w:p>
    <w:p w14:paraId="2C5265E4" w14:textId="77777777" w:rsidR="00E96B68" w:rsidRDefault="00E96B68" w:rsidP="00E96B68">
      <w:pPr>
        <w:pStyle w:val="TOC1"/>
        <w:spacing w:after="0" w:line="360" w:lineRule="auto"/>
        <w:rPr>
          <w:b w:val="0"/>
        </w:rPr>
      </w:pPr>
      <w:hyperlink w:anchor="_Toc458159882" w:history="1">
        <w:r>
          <w:rPr>
            <w:b w:val="0"/>
          </w:rPr>
          <w:t xml:space="preserve">1.2 </w:t>
        </w:r>
        <w:r>
          <w:rPr>
            <w:rFonts w:hint="eastAsia"/>
            <w:b w:val="0"/>
          </w:rPr>
          <w:t>系统设计</w:t>
        </w:r>
        <w:r>
          <w:rPr>
            <w:b w:val="0"/>
          </w:rPr>
          <w:tab/>
          <w:t>3</w:t>
        </w:r>
      </w:hyperlink>
    </w:p>
    <w:p w14:paraId="701BB07F" w14:textId="77777777" w:rsidR="00E96B68" w:rsidRDefault="00E96B68" w:rsidP="00E96B68">
      <w:pPr>
        <w:pStyle w:val="TOC1"/>
        <w:spacing w:after="0" w:line="360" w:lineRule="auto"/>
        <w:rPr>
          <w:b w:val="0"/>
        </w:rPr>
      </w:pPr>
      <w:hyperlink w:anchor="_Toc458159883" w:history="1">
        <w:r>
          <w:rPr>
            <w:b w:val="0"/>
          </w:rPr>
          <w:t xml:space="preserve">1.3 </w:t>
        </w:r>
        <w:r>
          <w:rPr>
            <w:rFonts w:hint="eastAsia"/>
            <w:b w:val="0"/>
          </w:rPr>
          <w:t>系统实现</w:t>
        </w:r>
        <w:r>
          <w:rPr>
            <w:b w:val="0"/>
          </w:rPr>
          <w:tab/>
          <w:t>5</w:t>
        </w:r>
      </w:hyperlink>
    </w:p>
    <w:p w14:paraId="714EDBB7" w14:textId="77777777" w:rsidR="00E96B68" w:rsidRPr="00E82A97" w:rsidRDefault="00E96B68" w:rsidP="00E96B68">
      <w:pPr>
        <w:pStyle w:val="TOC1"/>
        <w:spacing w:after="0" w:line="360" w:lineRule="auto"/>
        <w:rPr>
          <w:rFonts w:hint="eastAsia"/>
          <w:b w:val="0"/>
        </w:rPr>
      </w:pPr>
      <w:hyperlink w:anchor="_Toc458159883" w:history="1">
        <w:r>
          <w:rPr>
            <w:b w:val="0"/>
          </w:rPr>
          <w:t xml:space="preserve">1.4 </w:t>
        </w:r>
        <w:r>
          <w:rPr>
            <w:rFonts w:hint="eastAsia"/>
            <w:b w:val="0"/>
          </w:rPr>
          <w:t>系统测试</w:t>
        </w:r>
        <w:r>
          <w:rPr>
            <w:b w:val="0"/>
          </w:rPr>
          <w:tab/>
          <w:t>8</w:t>
        </w:r>
      </w:hyperlink>
    </w:p>
    <w:p w14:paraId="355BEA02" w14:textId="794FE4C0" w:rsidR="00857E2B" w:rsidRDefault="00E96B68" w:rsidP="00E96B68">
      <w:pPr>
        <w:pStyle w:val="TOC1"/>
        <w:spacing w:after="0" w:line="360" w:lineRule="auto"/>
        <w:rPr>
          <w:b w:val="0"/>
        </w:rPr>
      </w:pPr>
      <w:hyperlink w:anchor="_Toc458159884" w:history="1">
        <w:r>
          <w:rPr>
            <w:b w:val="0"/>
          </w:rPr>
          <w:t xml:space="preserve">1.5 </w:t>
        </w:r>
        <w:r>
          <w:rPr>
            <w:rFonts w:hint="eastAsia"/>
            <w:b w:val="0"/>
          </w:rPr>
          <w:t>实验小结</w:t>
        </w:r>
        <w:r>
          <w:rPr>
            <w:b w:val="0"/>
          </w:rPr>
          <w:tab/>
          <w:t>29</w:t>
        </w:r>
      </w:hyperlink>
    </w:p>
    <w:p w14:paraId="222D3202" w14:textId="77777777" w:rsidR="00857E2B" w:rsidRDefault="00127418" w:rsidP="00857E2B">
      <w:pPr>
        <w:pStyle w:val="TOC1"/>
        <w:spacing w:after="0" w:line="360" w:lineRule="auto"/>
      </w:pPr>
      <w:hyperlink w:anchor="_Toc458159885" w:history="1">
        <w:r w:rsidR="00857E2B">
          <w:t xml:space="preserve">2 </w:t>
        </w:r>
        <w:r w:rsidR="00857E2B">
          <w:rPr>
            <w:rFonts w:hint="eastAsia"/>
          </w:rPr>
          <w:t>基于链式存储结构的线性表实现</w:t>
        </w:r>
        <w:r w:rsidR="00857E2B">
          <w:tab/>
        </w:r>
        <w:r w:rsidR="00857E2B">
          <w:fldChar w:fldCharType="begin"/>
        </w:r>
        <w:r w:rsidR="00857E2B">
          <w:instrText xml:space="preserve"> PAGEREF _Toc458159885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3AE4440E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86" w:history="1">
        <w:r w:rsidR="00857E2B">
          <w:rPr>
            <w:b w:val="0"/>
          </w:rPr>
          <w:t xml:space="preserve">2.1 </w:t>
        </w:r>
        <w:r w:rsidR="00857E2B">
          <w:rPr>
            <w:rFonts w:hint="eastAsia"/>
            <w:b w:val="0"/>
          </w:rPr>
          <w:t>问题描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86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621391F1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87" w:history="1">
        <w:r w:rsidR="00857E2B">
          <w:rPr>
            <w:b w:val="0"/>
          </w:rPr>
          <w:t xml:space="preserve">2.2 </w:t>
        </w:r>
        <w:r w:rsidR="00857E2B">
          <w:rPr>
            <w:rFonts w:hint="eastAsia"/>
            <w:b w:val="0"/>
          </w:rPr>
          <w:t>系统设计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87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23D2C7FC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88" w:history="1">
        <w:r w:rsidR="00857E2B">
          <w:rPr>
            <w:b w:val="0"/>
          </w:rPr>
          <w:t xml:space="preserve">2.3 </w:t>
        </w:r>
        <w:r w:rsidR="00857E2B">
          <w:rPr>
            <w:rFonts w:hint="eastAsia"/>
            <w:b w:val="0"/>
          </w:rPr>
          <w:t>系统实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88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684EC491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89" w:history="1">
        <w:r w:rsidR="00857E2B">
          <w:rPr>
            <w:b w:val="0"/>
          </w:rPr>
          <w:t xml:space="preserve">2.4 </w:t>
        </w:r>
        <w:r w:rsidR="00857E2B">
          <w:rPr>
            <w:rFonts w:hint="eastAsia"/>
            <w:b w:val="0"/>
          </w:rPr>
          <w:t>实验小结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89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30D7ED75" w14:textId="77777777" w:rsidR="00857E2B" w:rsidRDefault="00127418" w:rsidP="00857E2B">
      <w:pPr>
        <w:pStyle w:val="TOC1"/>
        <w:spacing w:after="0" w:line="360" w:lineRule="auto"/>
      </w:pPr>
      <w:hyperlink w:anchor="_Toc458159890" w:history="1">
        <w:r w:rsidR="00857E2B">
          <w:t xml:space="preserve">3 </w:t>
        </w:r>
        <w:r w:rsidR="00857E2B">
          <w:rPr>
            <w:rFonts w:hint="eastAsia"/>
          </w:rPr>
          <w:t>基于二叉链表的二叉树实现</w:t>
        </w:r>
        <w:r w:rsidR="00857E2B">
          <w:tab/>
        </w:r>
        <w:r w:rsidR="00857E2B">
          <w:fldChar w:fldCharType="begin"/>
        </w:r>
        <w:r w:rsidR="00857E2B">
          <w:instrText xml:space="preserve"> PAGEREF _Toc458159890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  <w:bookmarkStart w:id="0" w:name="_GoBack"/>
      <w:bookmarkEnd w:id="0"/>
    </w:p>
    <w:p w14:paraId="66BD61DE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1" w:history="1">
        <w:r w:rsidR="00857E2B">
          <w:rPr>
            <w:b w:val="0"/>
          </w:rPr>
          <w:t xml:space="preserve">3.1 </w:t>
        </w:r>
        <w:r w:rsidR="00857E2B">
          <w:rPr>
            <w:rFonts w:hint="eastAsia"/>
            <w:b w:val="0"/>
          </w:rPr>
          <w:t>问题描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1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0A605C9D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2" w:history="1">
        <w:r w:rsidR="00857E2B">
          <w:rPr>
            <w:b w:val="0"/>
          </w:rPr>
          <w:t xml:space="preserve">3.2 </w:t>
        </w:r>
        <w:r w:rsidR="00857E2B">
          <w:rPr>
            <w:rFonts w:hint="eastAsia"/>
            <w:b w:val="0"/>
          </w:rPr>
          <w:t>系统设计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2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2DCDBA25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3" w:history="1">
        <w:r w:rsidR="00857E2B">
          <w:rPr>
            <w:b w:val="0"/>
          </w:rPr>
          <w:t xml:space="preserve">3.3 </w:t>
        </w:r>
        <w:r w:rsidR="00857E2B">
          <w:rPr>
            <w:rFonts w:hint="eastAsia"/>
            <w:b w:val="0"/>
          </w:rPr>
          <w:t>系统实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3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486ADF61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4" w:history="1">
        <w:r w:rsidR="00857E2B">
          <w:rPr>
            <w:b w:val="0"/>
          </w:rPr>
          <w:t xml:space="preserve">3.4 </w:t>
        </w:r>
        <w:r w:rsidR="00857E2B">
          <w:rPr>
            <w:rFonts w:hint="eastAsia"/>
            <w:b w:val="0"/>
          </w:rPr>
          <w:t>实验小结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4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47086015" w14:textId="77777777" w:rsidR="00857E2B" w:rsidRDefault="00127418" w:rsidP="00857E2B">
      <w:pPr>
        <w:pStyle w:val="TOC1"/>
        <w:spacing w:after="0" w:line="360" w:lineRule="auto"/>
      </w:pPr>
      <w:hyperlink w:anchor="_Toc458159895" w:history="1">
        <w:r w:rsidR="00857E2B">
          <w:t xml:space="preserve">4 </w:t>
        </w:r>
        <w:r w:rsidR="00857E2B">
          <w:rPr>
            <w:rFonts w:hint="eastAsia"/>
          </w:rPr>
          <w:t>基于二叉链表的二叉树实现</w:t>
        </w:r>
        <w:r w:rsidR="00857E2B">
          <w:tab/>
        </w:r>
        <w:r w:rsidR="00857E2B">
          <w:fldChar w:fldCharType="begin"/>
        </w:r>
        <w:r w:rsidR="00857E2B">
          <w:instrText xml:space="preserve"> PAGEREF _Toc458159895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275AE949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6" w:history="1">
        <w:r w:rsidR="00857E2B">
          <w:rPr>
            <w:b w:val="0"/>
          </w:rPr>
          <w:t xml:space="preserve">4.1 </w:t>
        </w:r>
        <w:r w:rsidR="00857E2B">
          <w:rPr>
            <w:rFonts w:hint="eastAsia"/>
            <w:b w:val="0"/>
          </w:rPr>
          <w:t>问题描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6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65B45F52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7" w:history="1">
        <w:r w:rsidR="00857E2B">
          <w:rPr>
            <w:b w:val="0"/>
          </w:rPr>
          <w:t xml:space="preserve">4.2 </w:t>
        </w:r>
        <w:r w:rsidR="00857E2B">
          <w:rPr>
            <w:rFonts w:hint="eastAsia"/>
            <w:b w:val="0"/>
          </w:rPr>
          <w:t>系统设计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7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53B9C9C5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8" w:history="1">
        <w:r w:rsidR="00857E2B">
          <w:rPr>
            <w:b w:val="0"/>
          </w:rPr>
          <w:t xml:space="preserve">4.3 </w:t>
        </w:r>
        <w:r w:rsidR="00857E2B">
          <w:rPr>
            <w:rFonts w:hint="eastAsia"/>
            <w:b w:val="0"/>
          </w:rPr>
          <w:t>系统实现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8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197E6382" w14:textId="77777777" w:rsidR="00857E2B" w:rsidRDefault="00127418" w:rsidP="00857E2B">
      <w:pPr>
        <w:pStyle w:val="TOC1"/>
        <w:spacing w:after="0" w:line="360" w:lineRule="auto"/>
        <w:rPr>
          <w:b w:val="0"/>
        </w:rPr>
      </w:pPr>
      <w:hyperlink w:anchor="_Toc458159899" w:history="1">
        <w:r w:rsidR="00857E2B">
          <w:rPr>
            <w:b w:val="0"/>
          </w:rPr>
          <w:t xml:space="preserve">4.4 </w:t>
        </w:r>
        <w:r w:rsidR="00857E2B">
          <w:rPr>
            <w:rFonts w:hint="eastAsia"/>
            <w:b w:val="0"/>
          </w:rPr>
          <w:t>实验小结</w:t>
        </w:r>
        <w:r w:rsidR="00857E2B">
          <w:rPr>
            <w:b w:val="0"/>
          </w:rPr>
          <w:tab/>
        </w:r>
        <w:r w:rsidR="00857E2B">
          <w:rPr>
            <w:b w:val="0"/>
          </w:rPr>
          <w:fldChar w:fldCharType="begin"/>
        </w:r>
        <w:r w:rsidR="00857E2B">
          <w:rPr>
            <w:b w:val="0"/>
          </w:rPr>
          <w:instrText xml:space="preserve"> PAGEREF _Toc458159899 \h </w:instrText>
        </w:r>
        <w:r w:rsidR="00857E2B">
          <w:rPr>
            <w:b w:val="0"/>
          </w:rPr>
        </w:r>
        <w:r w:rsidR="00857E2B">
          <w:rPr>
            <w:b w:val="0"/>
          </w:rPr>
          <w:fldChar w:fldCharType="separate"/>
        </w:r>
        <w:r w:rsidR="00857E2B">
          <w:rPr>
            <w:b w:val="0"/>
          </w:rPr>
          <w:t>2</w:t>
        </w:r>
        <w:r w:rsidR="00857E2B">
          <w:rPr>
            <w:b w:val="0"/>
          </w:rPr>
          <w:fldChar w:fldCharType="end"/>
        </w:r>
      </w:hyperlink>
    </w:p>
    <w:p w14:paraId="20BC3D02" w14:textId="77777777" w:rsidR="00857E2B" w:rsidRDefault="00127418" w:rsidP="00857E2B">
      <w:pPr>
        <w:pStyle w:val="TOC1"/>
        <w:spacing w:after="0" w:line="360" w:lineRule="auto"/>
      </w:pPr>
      <w:hyperlink w:anchor="_Toc458159900" w:history="1">
        <w:r w:rsidR="00857E2B">
          <w:rPr>
            <w:rFonts w:hint="eastAsia"/>
          </w:rPr>
          <w:t>参考文献</w:t>
        </w:r>
        <w:r w:rsidR="00857E2B">
          <w:tab/>
        </w:r>
        <w:r w:rsidR="00857E2B">
          <w:fldChar w:fldCharType="begin"/>
        </w:r>
        <w:r w:rsidR="00857E2B">
          <w:instrText xml:space="preserve"> PAGEREF _Toc458159900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707D33D7" w14:textId="77777777" w:rsidR="00857E2B" w:rsidRDefault="00127418" w:rsidP="00857E2B">
      <w:pPr>
        <w:pStyle w:val="TOC1"/>
        <w:spacing w:after="0" w:line="360" w:lineRule="auto"/>
      </w:pPr>
      <w:hyperlink w:anchor="_Toc458159901" w:history="1">
        <w:r w:rsidR="00857E2B">
          <w:rPr>
            <w:rFonts w:hint="eastAsia"/>
          </w:rPr>
          <w:t>附录</w:t>
        </w:r>
        <w:r w:rsidR="00857E2B">
          <w:t xml:space="preserve">A </w:t>
        </w:r>
        <w:r w:rsidR="00857E2B">
          <w:rPr>
            <w:rFonts w:hint="eastAsia"/>
          </w:rPr>
          <w:t>基于顺序存储结构线性表实现的源程序</w:t>
        </w:r>
        <w:r w:rsidR="00857E2B">
          <w:tab/>
        </w:r>
        <w:r w:rsidR="00857E2B">
          <w:fldChar w:fldCharType="begin"/>
        </w:r>
        <w:r w:rsidR="00857E2B">
          <w:instrText xml:space="preserve"> PAGEREF _Toc458159901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0E3AAF34" w14:textId="77777777" w:rsidR="00857E2B" w:rsidRDefault="00127418" w:rsidP="00857E2B">
      <w:pPr>
        <w:pStyle w:val="TOC1"/>
        <w:spacing w:after="0" w:line="360" w:lineRule="auto"/>
      </w:pPr>
      <w:hyperlink w:anchor="_Toc458159902" w:history="1">
        <w:r w:rsidR="00857E2B">
          <w:rPr>
            <w:rFonts w:hint="eastAsia"/>
          </w:rPr>
          <w:t>附录</w:t>
        </w:r>
        <w:r w:rsidR="00857E2B">
          <w:t xml:space="preserve">B </w:t>
        </w:r>
        <w:r w:rsidR="00857E2B">
          <w:rPr>
            <w:rFonts w:hint="eastAsia"/>
          </w:rPr>
          <w:t>基于链式存储结构线性表实现的源程序</w:t>
        </w:r>
        <w:r w:rsidR="00857E2B">
          <w:tab/>
        </w:r>
        <w:r w:rsidR="00857E2B">
          <w:fldChar w:fldCharType="begin"/>
        </w:r>
        <w:r w:rsidR="00857E2B">
          <w:instrText xml:space="preserve"> PAGEREF _Toc458159902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7C60072C" w14:textId="77777777" w:rsidR="00857E2B" w:rsidRDefault="00127418" w:rsidP="00857E2B">
      <w:pPr>
        <w:pStyle w:val="TOC1"/>
        <w:spacing w:after="0" w:line="360" w:lineRule="auto"/>
      </w:pPr>
      <w:hyperlink w:anchor="_Toc458159903" w:history="1">
        <w:r w:rsidR="00857E2B">
          <w:rPr>
            <w:rFonts w:hint="eastAsia"/>
          </w:rPr>
          <w:t>附录</w:t>
        </w:r>
        <w:r w:rsidR="00857E2B">
          <w:t xml:space="preserve">C </w:t>
        </w:r>
        <w:r w:rsidR="00857E2B">
          <w:rPr>
            <w:rFonts w:hint="eastAsia"/>
          </w:rPr>
          <w:t>基于二叉链表二叉树实现的源程序</w:t>
        </w:r>
        <w:r w:rsidR="00857E2B">
          <w:tab/>
        </w:r>
        <w:r w:rsidR="00857E2B">
          <w:fldChar w:fldCharType="begin"/>
        </w:r>
        <w:r w:rsidR="00857E2B">
          <w:instrText xml:space="preserve"> PAGEREF _Toc458159903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0B00266A" w14:textId="77777777" w:rsidR="00857E2B" w:rsidRDefault="00127418" w:rsidP="00857E2B">
      <w:pPr>
        <w:pStyle w:val="TOC1"/>
        <w:spacing w:after="0" w:line="360" w:lineRule="auto"/>
      </w:pPr>
      <w:hyperlink w:anchor="_Toc458159904" w:history="1">
        <w:r w:rsidR="00857E2B">
          <w:rPr>
            <w:rFonts w:hint="eastAsia"/>
          </w:rPr>
          <w:t>附录</w:t>
        </w:r>
        <w:r w:rsidR="00857E2B">
          <w:t xml:space="preserve">D </w:t>
        </w:r>
        <w:r w:rsidR="00857E2B">
          <w:rPr>
            <w:rFonts w:hint="eastAsia"/>
          </w:rPr>
          <w:t>基于邻接表图实现的源程序</w:t>
        </w:r>
        <w:r w:rsidR="00857E2B">
          <w:tab/>
        </w:r>
        <w:r w:rsidR="00857E2B">
          <w:fldChar w:fldCharType="begin"/>
        </w:r>
        <w:r w:rsidR="00857E2B">
          <w:instrText xml:space="preserve"> PAGEREF _Toc458159904 \h </w:instrText>
        </w:r>
        <w:r w:rsidR="00857E2B">
          <w:fldChar w:fldCharType="separate"/>
        </w:r>
        <w:r w:rsidR="00857E2B">
          <w:t>2</w:t>
        </w:r>
        <w:r w:rsidR="00857E2B">
          <w:fldChar w:fldCharType="end"/>
        </w:r>
      </w:hyperlink>
    </w:p>
    <w:p w14:paraId="1FCE54B3" w14:textId="77777777" w:rsidR="00857E2B" w:rsidRDefault="00857E2B" w:rsidP="00857E2B">
      <w:r>
        <w:fldChar w:fldCharType="end"/>
      </w:r>
    </w:p>
    <w:p w14:paraId="0D1EC4A3" w14:textId="77777777" w:rsidR="00857E2B" w:rsidRDefault="00857E2B"/>
    <w:p w14:paraId="2C69FDE9" w14:textId="77777777" w:rsidR="00857E2B" w:rsidRDefault="00857E2B"/>
    <w:p w14:paraId="14489F27" w14:textId="77777777" w:rsidR="005E12C1" w:rsidRDefault="005E12C1" w:rsidP="005E12C1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kern w:val="2"/>
          <w:sz w:val="36"/>
          <w:szCs w:val="36"/>
        </w:rPr>
      </w:pPr>
      <w:r>
        <w:rPr>
          <w:rFonts w:ascii="黑体" w:eastAsia="黑体" w:hAnsi="黑体"/>
          <w:kern w:val="2"/>
          <w:sz w:val="36"/>
          <w:szCs w:val="36"/>
        </w:rPr>
        <w:t xml:space="preserve">1 </w:t>
      </w:r>
      <w:r>
        <w:rPr>
          <w:rFonts w:ascii="黑体" w:eastAsia="黑体" w:hAnsi="黑体" w:hint="eastAsia"/>
          <w:kern w:val="2"/>
          <w:sz w:val="36"/>
          <w:szCs w:val="36"/>
        </w:rPr>
        <w:t>基于顺序存储结构的线性表实现</w:t>
      </w:r>
    </w:p>
    <w:p w14:paraId="410E5C22" w14:textId="57ED63DD" w:rsidR="005E12C1" w:rsidRDefault="005E12C1" w:rsidP="005E12C1">
      <w:pPr>
        <w:pStyle w:val="2"/>
        <w:spacing w:beforeLines="50" w:before="156" w:afterLines="50" w:after="156" w:line="360" w:lineRule="auto"/>
        <w:rPr>
          <w:rFonts w:ascii="黑体" w:eastAsia="宋体"/>
          <w:sz w:val="28"/>
          <w:szCs w:val="28"/>
        </w:rPr>
      </w:pPr>
      <w:bookmarkStart w:id="1" w:name="_Toc440806752"/>
      <w:bookmarkStart w:id="2" w:name="_Toc426687157"/>
      <w:bookmarkStart w:id="3" w:name="_Toc458159880"/>
      <w:r>
        <w:rPr>
          <w:rFonts w:ascii="黑体" w:hAnsi="黑体"/>
          <w:sz w:val="28"/>
          <w:szCs w:val="28"/>
        </w:rPr>
        <w:t xml:space="preserve">1.1 </w:t>
      </w:r>
      <w:r>
        <w:rPr>
          <w:rFonts w:ascii="黑体" w:hAnsi="黑体" w:hint="eastAsia"/>
          <w:sz w:val="28"/>
          <w:szCs w:val="28"/>
        </w:rPr>
        <w:t>问题描述</w:t>
      </w:r>
      <w:bookmarkEnd w:id="1"/>
      <w:bookmarkEnd w:id="2"/>
      <w:bookmarkEnd w:id="3"/>
    </w:p>
    <w:p w14:paraId="5EF14A55" w14:textId="78D9A6FC" w:rsidR="005E12C1" w:rsidRDefault="00213DAC" w:rsidP="00B36044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4" w:name="_Hlk73208769"/>
      <w:r w:rsidRPr="00CD7338">
        <w:rPr>
          <w:rFonts w:ascii="宋体" w:hAnsi="宋体" w:hint="eastAsia"/>
          <w:sz w:val="24"/>
        </w:rPr>
        <w:t>本次实验所要解决的内容是</w:t>
      </w:r>
      <w:r w:rsidR="00B36044" w:rsidRPr="00B36044">
        <w:rPr>
          <w:rFonts w:ascii="宋体" w:hAnsi="宋体" w:hint="eastAsia"/>
          <w:sz w:val="24"/>
        </w:rPr>
        <w:t>采用顺序表作为线性表的物理结构，实现线性表抽象数据类型（</w:t>
      </w:r>
      <w:r w:rsidR="00B36044">
        <w:rPr>
          <w:rFonts w:ascii="宋体" w:hAnsi="宋体" w:hint="eastAsia"/>
          <w:sz w:val="24"/>
        </w:rPr>
        <w:t>即</w:t>
      </w:r>
      <w:r w:rsidR="00B36044" w:rsidRPr="00B36044">
        <w:rPr>
          <w:rFonts w:ascii="宋体" w:hAnsi="宋体" w:hint="eastAsia"/>
          <w:sz w:val="24"/>
        </w:rPr>
        <w:t>ADT）的基本运算，构造一个具有菜单的功能演示系统，并要求实现线性表的文件形式保存和线性表管理。</w:t>
      </w:r>
    </w:p>
    <w:bookmarkEnd w:id="4"/>
    <w:p w14:paraId="50E80E4D" w14:textId="0BF78B26" w:rsidR="00B36044" w:rsidRPr="00DE6441" w:rsidRDefault="00B36044" w:rsidP="00DE6441">
      <w:pPr>
        <w:pStyle w:val="3"/>
        <w:numPr>
          <w:ilvl w:val="2"/>
          <w:numId w:val="8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顺序表ADT实现线性表</w:t>
      </w:r>
    </w:p>
    <w:p w14:paraId="32A1DAB1" w14:textId="1534B659" w:rsidR="00B36044" w:rsidRPr="00DE6441" w:rsidRDefault="007B2D90" w:rsidP="00DE6441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ab/>
        <w:t>根据实验要求，以顺序存储结构为基础，构造函数实现以下功能：线性表的创建、销毁线性表、清空线性表、线性表判空、线性表长度、获取元素、查找元素、获取前驱元素、获取后继元素、插入元素、删除元素、遍历线性表、线性表读写文件。</w:t>
      </w:r>
    </w:p>
    <w:p w14:paraId="22443E70" w14:textId="179B2494" w:rsidR="007B2D90" w:rsidRPr="00DE6441" w:rsidRDefault="007B2D90" w:rsidP="00DE6441">
      <w:pPr>
        <w:pStyle w:val="3"/>
        <w:numPr>
          <w:ilvl w:val="2"/>
          <w:numId w:val="8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构造具有菜单的功能演示系统</w:t>
      </w:r>
    </w:p>
    <w:p w14:paraId="3D62EFED" w14:textId="37193F36" w:rsidR="007B2D90" w:rsidRPr="00DE6441" w:rsidRDefault="007B2D90" w:rsidP="00DE6441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编写具有菜单的演示系统，在主程序中完成函数调用所需实参值的准备和函数执行结果的显示，并给出适当的操作提示显示。</w:t>
      </w:r>
    </w:p>
    <w:p w14:paraId="5E9AC35F" w14:textId="687E35A7" w:rsidR="007B2D90" w:rsidRPr="00DE6441" w:rsidRDefault="007B2D90" w:rsidP="00DE6441">
      <w:pPr>
        <w:pStyle w:val="3"/>
        <w:numPr>
          <w:ilvl w:val="2"/>
          <w:numId w:val="8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线性表的文件形式保存</w:t>
      </w:r>
    </w:p>
    <w:p w14:paraId="0BD43EE9" w14:textId="552EF2E8" w:rsidR="007B2D90" w:rsidRPr="00DE6441" w:rsidRDefault="007B2D90" w:rsidP="00DE6441">
      <w:pPr>
        <w:spacing w:line="360" w:lineRule="auto"/>
        <w:ind w:firstLine="420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构造将线性表写入文件和线性表读取文件的函数，并设计文件数据记录格式，以高效保存线性表数据逻辑结构(D,{R})的完整信息。</w:t>
      </w:r>
    </w:p>
    <w:p w14:paraId="05298F3E" w14:textId="1CAB6AED" w:rsidR="007B2D90" w:rsidRPr="00DE6441" w:rsidRDefault="007B2D90" w:rsidP="00DE6441">
      <w:pPr>
        <w:pStyle w:val="3"/>
        <w:numPr>
          <w:ilvl w:val="2"/>
          <w:numId w:val="8"/>
        </w:numPr>
        <w:spacing w:line="360" w:lineRule="auto"/>
        <w:rPr>
          <w:rFonts w:ascii="黑体" w:eastAsia="黑体" w:hAnsi="黑体"/>
          <w:sz w:val="24"/>
          <w:szCs w:val="24"/>
        </w:rPr>
      </w:pPr>
      <w:r w:rsidRPr="00DE6441">
        <w:rPr>
          <w:rFonts w:ascii="黑体" w:eastAsia="黑体" w:hAnsi="黑体" w:hint="eastAsia"/>
          <w:sz w:val="24"/>
          <w:szCs w:val="24"/>
        </w:rPr>
        <w:t>实现多个线性表的管理</w:t>
      </w:r>
    </w:p>
    <w:p w14:paraId="25FAAC29" w14:textId="3D31DBA8" w:rsidR="007B2D90" w:rsidRPr="00DE6441" w:rsidRDefault="007B2D90" w:rsidP="00DE6441">
      <w:pPr>
        <w:spacing w:line="360" w:lineRule="auto"/>
        <w:rPr>
          <w:rFonts w:ascii="宋体" w:hAnsi="宋体"/>
          <w:sz w:val="24"/>
        </w:rPr>
      </w:pPr>
      <w:r w:rsidRPr="00DE6441">
        <w:rPr>
          <w:rFonts w:ascii="宋体" w:hAnsi="宋体" w:hint="eastAsia"/>
          <w:sz w:val="24"/>
        </w:rPr>
        <w:t>根据实验要求，为实现多个线性表的管理，设计线性表集合的结构，并编写包括新增线性表、删除线性表、查找线性表等函数加以管理。</w:t>
      </w:r>
    </w:p>
    <w:p w14:paraId="5A68FAEB" w14:textId="0E6647D9" w:rsidR="005E12C1" w:rsidRDefault="005E12C1" w:rsidP="005E12C1">
      <w:pPr>
        <w:pStyle w:val="2"/>
        <w:spacing w:beforeLines="50" w:before="156" w:afterLines="50" w:after="156" w:line="360" w:lineRule="auto"/>
        <w:rPr>
          <w:rStyle w:val="a7"/>
          <w:rFonts w:ascii="Times New Roman" w:eastAsia="宋体" w:hAnsi="Times New Roman"/>
          <w:b w:val="0"/>
          <w:bCs w:val="0"/>
        </w:rPr>
      </w:pPr>
      <w:bookmarkStart w:id="5" w:name="_Toc426687158"/>
      <w:bookmarkStart w:id="6" w:name="_Toc440806753"/>
      <w:bookmarkStart w:id="7" w:name="_Toc458159882"/>
      <w:r>
        <w:rPr>
          <w:rFonts w:ascii="黑体" w:hAnsi="黑体"/>
          <w:sz w:val="28"/>
          <w:szCs w:val="28"/>
        </w:rPr>
        <w:t xml:space="preserve">1.2 </w:t>
      </w:r>
      <w:r>
        <w:rPr>
          <w:rFonts w:ascii="黑体" w:hAnsi="黑体" w:hint="eastAsia"/>
          <w:sz w:val="28"/>
          <w:szCs w:val="28"/>
        </w:rPr>
        <w:t>系统设计</w:t>
      </w:r>
      <w:bookmarkEnd w:id="5"/>
      <w:bookmarkEnd w:id="6"/>
      <w:bookmarkEnd w:id="7"/>
    </w:p>
    <w:p w14:paraId="58A349E4" w14:textId="4D2BDA27" w:rsidR="00B827B3" w:rsidRPr="00CD7338" w:rsidRDefault="00B827B3" w:rsidP="001F3A57">
      <w:pPr>
        <w:spacing w:line="360" w:lineRule="auto"/>
        <w:rPr>
          <w:rFonts w:ascii="宋体" w:hAnsi="宋体"/>
          <w:sz w:val="24"/>
        </w:rPr>
      </w:pPr>
      <w:r>
        <w:tab/>
      </w:r>
      <w:r w:rsidR="00FB1D0E">
        <w:rPr>
          <w:rFonts w:ascii="宋体" w:hAnsi="宋体" w:hint="eastAsia"/>
          <w:sz w:val="24"/>
        </w:rPr>
        <w:t>根据实验要求，整体</w:t>
      </w:r>
      <w:r w:rsidRPr="00CD7338">
        <w:rPr>
          <w:rFonts w:ascii="宋体" w:hAnsi="宋体" w:hint="eastAsia"/>
          <w:sz w:val="24"/>
        </w:rPr>
        <w:t>系统结构如图</w:t>
      </w:r>
      <w:r w:rsidR="00353FA9" w:rsidRPr="00CD7338">
        <w:rPr>
          <w:rFonts w:ascii="宋体" w:hAnsi="宋体" w:hint="eastAsia"/>
          <w:sz w:val="24"/>
        </w:rPr>
        <w:t>1</w:t>
      </w:r>
      <w:r w:rsidR="00353FA9" w:rsidRPr="00CD7338">
        <w:rPr>
          <w:rFonts w:ascii="宋体" w:hAnsi="宋体"/>
          <w:sz w:val="24"/>
        </w:rPr>
        <w:t>-1</w:t>
      </w:r>
      <w:r w:rsidRPr="00CD7338">
        <w:rPr>
          <w:rFonts w:ascii="宋体" w:hAnsi="宋体" w:hint="eastAsia"/>
          <w:sz w:val="24"/>
        </w:rPr>
        <w:t>所示</w:t>
      </w:r>
      <w:r w:rsidR="00353FA9" w:rsidRPr="00CD7338">
        <w:rPr>
          <w:rFonts w:ascii="宋体" w:hAnsi="宋体" w:hint="eastAsia"/>
          <w:sz w:val="24"/>
        </w:rPr>
        <w:t>：</w:t>
      </w:r>
    </w:p>
    <w:p w14:paraId="43EAA103" w14:textId="3F58A894" w:rsidR="00B827B3" w:rsidRDefault="00A75171" w:rsidP="00B827B3">
      <w:pPr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7480EB5" wp14:editId="49C650D0">
            <wp:extent cx="5274310" cy="21920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F78D1" w14:textId="139E70EC" w:rsidR="005E12C1" w:rsidRPr="001F3A57" w:rsidRDefault="00353FA9" w:rsidP="00353FA9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Pr="001F3A57">
        <w:rPr>
          <w:rFonts w:ascii="黑体" w:eastAsia="黑体" w:hAnsi="黑体" w:hint="eastAsia"/>
          <w:sz w:val="24"/>
        </w:rPr>
        <w:t xml:space="preserve"> 整体系统结构设计</w:t>
      </w:r>
    </w:p>
    <w:p w14:paraId="405EC841" w14:textId="2F1EBDA2" w:rsidR="00353FA9" w:rsidRPr="001F3A57" w:rsidRDefault="00353FA9" w:rsidP="001F3A5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数据结构设计如图1</w:t>
      </w:r>
      <w:r w:rsidRPr="001F3A57">
        <w:rPr>
          <w:rFonts w:ascii="宋体" w:hAnsi="宋体"/>
          <w:sz w:val="24"/>
        </w:rPr>
        <w:t>-2</w:t>
      </w:r>
      <w:r w:rsidRPr="001F3A57">
        <w:rPr>
          <w:rFonts w:ascii="宋体" w:hAnsi="宋体" w:hint="eastAsia"/>
          <w:sz w:val="24"/>
        </w:rPr>
        <w:t>、图1</w:t>
      </w:r>
      <w:r w:rsidRPr="001F3A57">
        <w:rPr>
          <w:rFonts w:ascii="宋体" w:hAnsi="宋体"/>
          <w:sz w:val="24"/>
        </w:rPr>
        <w:t>-3</w:t>
      </w:r>
      <w:r w:rsidRPr="001F3A57">
        <w:rPr>
          <w:rFonts w:ascii="宋体" w:hAnsi="宋体" w:hint="eastAsia"/>
          <w:sz w:val="24"/>
        </w:rPr>
        <w:t>所示：</w:t>
      </w:r>
    </w:p>
    <w:p w14:paraId="495DAF17" w14:textId="310A1F2A" w:rsidR="00353FA9" w:rsidRDefault="00353FA9" w:rsidP="00353FA9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 wp14:anchorId="00A43C14" wp14:editId="4ACCE215">
            <wp:extent cx="2686050" cy="30099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A586F" w14:textId="06E009E2" w:rsidR="00353FA9" w:rsidRPr="001F3A57" w:rsidRDefault="00353FA9" w:rsidP="00353FA9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2 </w:t>
      </w:r>
      <w:r w:rsidRPr="001F3A57">
        <w:rPr>
          <w:rFonts w:ascii="黑体" w:eastAsia="黑体" w:hAnsi="黑体" w:hint="eastAsia"/>
          <w:sz w:val="24"/>
        </w:rPr>
        <w:t>线性表list的结构设计</w:t>
      </w:r>
    </w:p>
    <w:p w14:paraId="5BE7E8DC" w14:textId="3CADC217" w:rsidR="00353FA9" w:rsidRDefault="00A75171" w:rsidP="00353FA9">
      <w:pPr>
        <w:ind w:firstLine="420"/>
        <w:jc w:val="center"/>
        <w:rPr>
          <w:sz w:val="24"/>
        </w:rPr>
      </w:pPr>
      <w:r>
        <w:rPr>
          <w:rFonts w:hint="eastAsia"/>
          <w:noProof/>
          <w:sz w:val="24"/>
        </w:rPr>
        <w:lastRenderedPageBreak/>
        <w:drawing>
          <wp:inline distT="0" distB="0" distL="0" distR="0" wp14:anchorId="629420AE" wp14:editId="1F0FD010">
            <wp:extent cx="3838575" cy="31432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BC2BF" w14:textId="11C00401" w:rsidR="00A75171" w:rsidRPr="001F3A57" w:rsidRDefault="00A75171" w:rsidP="00353FA9">
      <w:pPr>
        <w:ind w:firstLine="42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 xml:space="preserve">-3 </w:t>
      </w:r>
      <w:r w:rsidRPr="001F3A57">
        <w:rPr>
          <w:rFonts w:ascii="黑体" w:eastAsia="黑体" w:hAnsi="黑体" w:hint="eastAsia"/>
          <w:sz w:val="24"/>
        </w:rPr>
        <w:t>线性表集合Lists的结构设计</w:t>
      </w:r>
    </w:p>
    <w:p w14:paraId="553AC09E" w14:textId="296E273C" w:rsidR="005E12C1" w:rsidRDefault="005E12C1" w:rsidP="005E12C1">
      <w:pPr>
        <w:pStyle w:val="2"/>
        <w:spacing w:beforeLines="50" w:before="156" w:afterLines="50" w:after="156" w:line="360" w:lineRule="auto"/>
        <w:rPr>
          <w:rStyle w:val="a7"/>
          <w:rFonts w:ascii="Times New Roman" w:eastAsia="宋体" w:hAnsi="Times New Roman"/>
          <w:b w:val="0"/>
          <w:bCs w:val="0"/>
        </w:rPr>
      </w:pPr>
      <w:bookmarkStart w:id="8" w:name="_Toc426687162"/>
      <w:bookmarkStart w:id="9" w:name="_Toc440806754"/>
      <w:bookmarkStart w:id="10" w:name="_Toc458159883"/>
      <w:r>
        <w:rPr>
          <w:rFonts w:ascii="黑体" w:hAnsi="黑体"/>
          <w:sz w:val="28"/>
          <w:szCs w:val="28"/>
        </w:rPr>
        <w:t xml:space="preserve">1.3 </w:t>
      </w:r>
      <w:r>
        <w:rPr>
          <w:rFonts w:ascii="黑体" w:hAnsi="黑体" w:hint="eastAsia"/>
          <w:sz w:val="28"/>
          <w:szCs w:val="28"/>
        </w:rPr>
        <w:t>系统实现</w:t>
      </w:r>
      <w:bookmarkEnd w:id="8"/>
      <w:bookmarkEnd w:id="9"/>
      <w:bookmarkEnd w:id="10"/>
    </w:p>
    <w:p w14:paraId="737D4E51" w14:textId="7508ADFD" w:rsidR="007F534E" w:rsidRPr="001F3A57" w:rsidRDefault="007F534E" w:rsidP="007F534E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表1</w:t>
      </w:r>
      <w:r w:rsidRPr="001F3A57">
        <w:rPr>
          <w:rFonts w:ascii="黑体" w:eastAsia="黑体" w:hAnsi="黑体"/>
          <w:sz w:val="24"/>
        </w:rPr>
        <w:t xml:space="preserve">-1 </w:t>
      </w:r>
      <w:r w:rsidRPr="001F3A57">
        <w:rPr>
          <w:rFonts w:ascii="黑体" w:eastAsia="黑体" w:hAnsi="黑体" w:hint="eastAsia"/>
          <w:sz w:val="24"/>
        </w:rPr>
        <w:t>主要函数目录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413"/>
        <w:gridCol w:w="2735"/>
        <w:gridCol w:w="1376"/>
        <w:gridCol w:w="2772"/>
      </w:tblGrid>
      <w:tr w:rsidR="007F534E" w14:paraId="0B5A429C" w14:textId="77777777" w:rsidTr="007F534E">
        <w:tc>
          <w:tcPr>
            <w:tcW w:w="1413" w:type="dxa"/>
          </w:tcPr>
          <w:p w14:paraId="1582EB02" w14:textId="43E4FB38" w:rsidR="007F534E" w:rsidRPr="001F3A57" w:rsidRDefault="007F534E" w:rsidP="007F534E">
            <w:pPr>
              <w:jc w:val="center"/>
            </w:pPr>
            <w:r w:rsidRPr="001F3A57">
              <w:t>选项</w:t>
            </w:r>
          </w:p>
        </w:tc>
        <w:tc>
          <w:tcPr>
            <w:tcW w:w="2735" w:type="dxa"/>
          </w:tcPr>
          <w:p w14:paraId="5A7E71DC" w14:textId="11822901" w:rsidR="007F534E" w:rsidRPr="001F3A57" w:rsidRDefault="007F534E" w:rsidP="007F534E">
            <w:pPr>
              <w:jc w:val="center"/>
            </w:pPr>
            <w:r w:rsidRPr="001F3A57">
              <w:t>功能操作</w:t>
            </w:r>
          </w:p>
        </w:tc>
        <w:tc>
          <w:tcPr>
            <w:tcW w:w="1376" w:type="dxa"/>
          </w:tcPr>
          <w:p w14:paraId="3FE2EDBA" w14:textId="59637C85" w:rsidR="007F534E" w:rsidRPr="001F3A57" w:rsidRDefault="007F534E" w:rsidP="007F534E">
            <w:pPr>
              <w:jc w:val="center"/>
            </w:pPr>
            <w:r w:rsidRPr="001F3A57">
              <w:t>选项</w:t>
            </w:r>
          </w:p>
        </w:tc>
        <w:tc>
          <w:tcPr>
            <w:tcW w:w="2772" w:type="dxa"/>
          </w:tcPr>
          <w:p w14:paraId="7FC6DEB2" w14:textId="23CC83F9" w:rsidR="007F534E" w:rsidRPr="001F3A57" w:rsidRDefault="007F534E" w:rsidP="007F534E">
            <w:pPr>
              <w:jc w:val="center"/>
            </w:pPr>
            <w:r w:rsidRPr="001F3A57">
              <w:t>功能操作</w:t>
            </w:r>
          </w:p>
        </w:tc>
      </w:tr>
      <w:tr w:rsidR="007F534E" w14:paraId="144CAC92" w14:textId="77777777" w:rsidTr="007F534E">
        <w:tc>
          <w:tcPr>
            <w:tcW w:w="1413" w:type="dxa"/>
          </w:tcPr>
          <w:p w14:paraId="20BA1C89" w14:textId="0D5B6DE9" w:rsidR="007F534E" w:rsidRPr="001F3A57" w:rsidRDefault="007F534E" w:rsidP="007F534E">
            <w:pPr>
              <w:jc w:val="center"/>
            </w:pPr>
            <w:r w:rsidRPr="001F3A57">
              <w:t>1</w:t>
            </w:r>
          </w:p>
        </w:tc>
        <w:tc>
          <w:tcPr>
            <w:tcW w:w="2735" w:type="dxa"/>
          </w:tcPr>
          <w:p w14:paraId="1EE580A6" w14:textId="5D750206" w:rsidR="007F534E" w:rsidRPr="001F3A57" w:rsidRDefault="007F534E" w:rsidP="007F534E">
            <w:pPr>
              <w:jc w:val="center"/>
            </w:pPr>
            <w:r w:rsidRPr="001F3A57">
              <w:t>创建线性表</w:t>
            </w:r>
          </w:p>
        </w:tc>
        <w:tc>
          <w:tcPr>
            <w:tcW w:w="1376" w:type="dxa"/>
          </w:tcPr>
          <w:p w14:paraId="658521B7" w14:textId="6CDB97C3" w:rsidR="007F534E" w:rsidRPr="001F3A57" w:rsidRDefault="007F534E" w:rsidP="007F534E">
            <w:pPr>
              <w:jc w:val="center"/>
            </w:pPr>
            <w:r w:rsidRPr="001F3A57">
              <w:t>2</w:t>
            </w:r>
          </w:p>
        </w:tc>
        <w:tc>
          <w:tcPr>
            <w:tcW w:w="2772" w:type="dxa"/>
          </w:tcPr>
          <w:p w14:paraId="3F6B5946" w14:textId="5944C611" w:rsidR="007F534E" w:rsidRPr="001F3A57" w:rsidRDefault="007F534E" w:rsidP="007F534E">
            <w:pPr>
              <w:jc w:val="center"/>
            </w:pPr>
            <w:r w:rsidRPr="001F3A57">
              <w:t>销毁线性表</w:t>
            </w:r>
          </w:p>
        </w:tc>
      </w:tr>
      <w:tr w:rsidR="007F534E" w14:paraId="34592883" w14:textId="77777777" w:rsidTr="007F534E">
        <w:tc>
          <w:tcPr>
            <w:tcW w:w="1413" w:type="dxa"/>
          </w:tcPr>
          <w:p w14:paraId="5C852438" w14:textId="3E6F5750" w:rsidR="007F534E" w:rsidRPr="001F3A57" w:rsidRDefault="007F534E" w:rsidP="007F534E">
            <w:pPr>
              <w:jc w:val="center"/>
            </w:pPr>
            <w:r w:rsidRPr="001F3A57">
              <w:t>3</w:t>
            </w:r>
          </w:p>
        </w:tc>
        <w:tc>
          <w:tcPr>
            <w:tcW w:w="2735" w:type="dxa"/>
          </w:tcPr>
          <w:p w14:paraId="7ACB679C" w14:textId="009E59FF" w:rsidR="007F534E" w:rsidRPr="001F3A57" w:rsidRDefault="00E8336D" w:rsidP="007F534E">
            <w:pPr>
              <w:jc w:val="center"/>
            </w:pPr>
            <w:r w:rsidRPr="001F3A57">
              <w:t>清空线性表</w:t>
            </w:r>
            <w:r w:rsidRPr="001F3A57">
              <w:t xml:space="preserve">  </w:t>
            </w:r>
          </w:p>
        </w:tc>
        <w:tc>
          <w:tcPr>
            <w:tcW w:w="1376" w:type="dxa"/>
          </w:tcPr>
          <w:p w14:paraId="6852C1C2" w14:textId="4B0989AB" w:rsidR="007F534E" w:rsidRPr="001F3A57" w:rsidRDefault="00E8336D" w:rsidP="007F534E">
            <w:pPr>
              <w:jc w:val="center"/>
            </w:pPr>
            <w:r w:rsidRPr="001F3A57">
              <w:t>4</w:t>
            </w:r>
          </w:p>
        </w:tc>
        <w:tc>
          <w:tcPr>
            <w:tcW w:w="2772" w:type="dxa"/>
          </w:tcPr>
          <w:p w14:paraId="49E01381" w14:textId="588633DF" w:rsidR="007F534E" w:rsidRPr="001F3A57" w:rsidRDefault="00E8336D" w:rsidP="007F534E">
            <w:pPr>
              <w:jc w:val="center"/>
            </w:pPr>
            <w:proofErr w:type="gramStart"/>
            <w:r w:rsidRPr="001F3A57">
              <w:t>线性表判空</w:t>
            </w:r>
            <w:proofErr w:type="gramEnd"/>
          </w:p>
        </w:tc>
      </w:tr>
      <w:tr w:rsidR="007F534E" w14:paraId="3060D62A" w14:textId="77777777" w:rsidTr="007F534E">
        <w:tc>
          <w:tcPr>
            <w:tcW w:w="1413" w:type="dxa"/>
          </w:tcPr>
          <w:p w14:paraId="5B73EB9A" w14:textId="5075696F" w:rsidR="007F534E" w:rsidRPr="001F3A57" w:rsidRDefault="007F534E" w:rsidP="007F534E">
            <w:pPr>
              <w:jc w:val="center"/>
            </w:pPr>
            <w:r w:rsidRPr="001F3A57">
              <w:t>5</w:t>
            </w:r>
          </w:p>
        </w:tc>
        <w:tc>
          <w:tcPr>
            <w:tcW w:w="2735" w:type="dxa"/>
          </w:tcPr>
          <w:p w14:paraId="09224DC3" w14:textId="4354A2E7" w:rsidR="007F534E" w:rsidRPr="001F3A57" w:rsidRDefault="00E8336D" w:rsidP="007F534E">
            <w:pPr>
              <w:jc w:val="center"/>
            </w:pPr>
            <w:r w:rsidRPr="001F3A57">
              <w:t>线性表长度</w:t>
            </w:r>
          </w:p>
        </w:tc>
        <w:tc>
          <w:tcPr>
            <w:tcW w:w="1376" w:type="dxa"/>
          </w:tcPr>
          <w:p w14:paraId="040DEB04" w14:textId="47F34315" w:rsidR="007F534E" w:rsidRPr="001F3A57" w:rsidRDefault="00E8336D" w:rsidP="007F534E">
            <w:pPr>
              <w:jc w:val="center"/>
            </w:pPr>
            <w:r w:rsidRPr="001F3A57">
              <w:t>6</w:t>
            </w:r>
          </w:p>
        </w:tc>
        <w:tc>
          <w:tcPr>
            <w:tcW w:w="2772" w:type="dxa"/>
          </w:tcPr>
          <w:p w14:paraId="24FD9C45" w14:textId="272576D9" w:rsidR="007F534E" w:rsidRPr="001F3A57" w:rsidRDefault="00E8336D" w:rsidP="007F534E">
            <w:pPr>
              <w:jc w:val="center"/>
            </w:pPr>
            <w:r w:rsidRPr="001F3A57">
              <w:t>获取元素</w:t>
            </w:r>
          </w:p>
        </w:tc>
      </w:tr>
      <w:tr w:rsidR="007F534E" w14:paraId="62FF5234" w14:textId="77777777" w:rsidTr="007F534E">
        <w:tc>
          <w:tcPr>
            <w:tcW w:w="1413" w:type="dxa"/>
          </w:tcPr>
          <w:p w14:paraId="0E04CD99" w14:textId="435AAB34" w:rsidR="007F534E" w:rsidRPr="001F3A57" w:rsidRDefault="007F534E" w:rsidP="007F534E">
            <w:pPr>
              <w:jc w:val="center"/>
            </w:pPr>
            <w:r w:rsidRPr="001F3A57">
              <w:t>7</w:t>
            </w:r>
          </w:p>
        </w:tc>
        <w:tc>
          <w:tcPr>
            <w:tcW w:w="2735" w:type="dxa"/>
          </w:tcPr>
          <w:p w14:paraId="69500CDE" w14:textId="5C58C3D5" w:rsidR="007F534E" w:rsidRPr="001F3A57" w:rsidRDefault="00E8336D" w:rsidP="007F534E">
            <w:pPr>
              <w:jc w:val="center"/>
            </w:pPr>
            <w:r w:rsidRPr="001F3A57">
              <w:t>查找元素</w:t>
            </w:r>
          </w:p>
        </w:tc>
        <w:tc>
          <w:tcPr>
            <w:tcW w:w="1376" w:type="dxa"/>
          </w:tcPr>
          <w:p w14:paraId="3F0A99E2" w14:textId="5A614DED" w:rsidR="007F534E" w:rsidRPr="001F3A57" w:rsidRDefault="00E8336D" w:rsidP="007F534E">
            <w:pPr>
              <w:jc w:val="center"/>
            </w:pPr>
            <w:r w:rsidRPr="001F3A57">
              <w:t>8</w:t>
            </w:r>
          </w:p>
        </w:tc>
        <w:tc>
          <w:tcPr>
            <w:tcW w:w="2772" w:type="dxa"/>
          </w:tcPr>
          <w:p w14:paraId="14BE48E6" w14:textId="71B147DB" w:rsidR="007F534E" w:rsidRPr="001F3A57" w:rsidRDefault="00E8336D" w:rsidP="007F534E">
            <w:pPr>
              <w:jc w:val="center"/>
            </w:pPr>
            <w:r w:rsidRPr="001F3A57">
              <w:t>获取前驱元素</w:t>
            </w:r>
          </w:p>
        </w:tc>
      </w:tr>
      <w:tr w:rsidR="007F534E" w14:paraId="3C508718" w14:textId="77777777" w:rsidTr="007F534E">
        <w:tc>
          <w:tcPr>
            <w:tcW w:w="1413" w:type="dxa"/>
          </w:tcPr>
          <w:p w14:paraId="78018CFF" w14:textId="0866C89B" w:rsidR="007F534E" w:rsidRPr="001F3A57" w:rsidRDefault="007F534E" w:rsidP="007F534E">
            <w:pPr>
              <w:jc w:val="center"/>
            </w:pPr>
            <w:r w:rsidRPr="001F3A57">
              <w:t>9</w:t>
            </w:r>
          </w:p>
        </w:tc>
        <w:tc>
          <w:tcPr>
            <w:tcW w:w="2735" w:type="dxa"/>
          </w:tcPr>
          <w:p w14:paraId="6E8B195B" w14:textId="4F023202" w:rsidR="007F534E" w:rsidRPr="001F3A57" w:rsidRDefault="00E8336D" w:rsidP="007F534E">
            <w:pPr>
              <w:jc w:val="center"/>
            </w:pPr>
            <w:r w:rsidRPr="001F3A57">
              <w:t>获取后继元素</w:t>
            </w:r>
          </w:p>
        </w:tc>
        <w:tc>
          <w:tcPr>
            <w:tcW w:w="1376" w:type="dxa"/>
          </w:tcPr>
          <w:p w14:paraId="6958A8AC" w14:textId="6944E18E" w:rsidR="007F534E" w:rsidRPr="001F3A57" w:rsidRDefault="00E8336D" w:rsidP="007F534E">
            <w:pPr>
              <w:jc w:val="center"/>
            </w:pPr>
            <w:r w:rsidRPr="001F3A57">
              <w:t>10</w:t>
            </w:r>
          </w:p>
        </w:tc>
        <w:tc>
          <w:tcPr>
            <w:tcW w:w="2772" w:type="dxa"/>
          </w:tcPr>
          <w:p w14:paraId="094BCEFD" w14:textId="3EF2079C" w:rsidR="007F534E" w:rsidRPr="001F3A57" w:rsidRDefault="00E8336D" w:rsidP="007F534E">
            <w:pPr>
              <w:jc w:val="center"/>
            </w:pPr>
            <w:r w:rsidRPr="001F3A57">
              <w:t>插入元素</w:t>
            </w:r>
          </w:p>
        </w:tc>
      </w:tr>
      <w:tr w:rsidR="007F534E" w14:paraId="39EC3834" w14:textId="77777777" w:rsidTr="007F534E">
        <w:tc>
          <w:tcPr>
            <w:tcW w:w="1413" w:type="dxa"/>
          </w:tcPr>
          <w:p w14:paraId="785B6C9F" w14:textId="7C6B2C96" w:rsidR="007F534E" w:rsidRPr="001F3A57" w:rsidRDefault="007F534E" w:rsidP="007F534E">
            <w:pPr>
              <w:jc w:val="center"/>
            </w:pPr>
            <w:r w:rsidRPr="001F3A57">
              <w:t>11</w:t>
            </w:r>
          </w:p>
        </w:tc>
        <w:tc>
          <w:tcPr>
            <w:tcW w:w="2735" w:type="dxa"/>
          </w:tcPr>
          <w:p w14:paraId="666305D9" w14:textId="5D746877" w:rsidR="007F534E" w:rsidRPr="001F3A57" w:rsidRDefault="00E8336D" w:rsidP="007F534E">
            <w:pPr>
              <w:jc w:val="center"/>
            </w:pPr>
            <w:r w:rsidRPr="001F3A57">
              <w:t>删除元素</w:t>
            </w:r>
          </w:p>
        </w:tc>
        <w:tc>
          <w:tcPr>
            <w:tcW w:w="1376" w:type="dxa"/>
          </w:tcPr>
          <w:p w14:paraId="7FE439DC" w14:textId="6AF64699" w:rsidR="007F534E" w:rsidRPr="001F3A57" w:rsidRDefault="00E8336D" w:rsidP="007F534E">
            <w:pPr>
              <w:jc w:val="center"/>
            </w:pPr>
            <w:r w:rsidRPr="001F3A57">
              <w:t>12</w:t>
            </w:r>
          </w:p>
        </w:tc>
        <w:tc>
          <w:tcPr>
            <w:tcW w:w="2772" w:type="dxa"/>
          </w:tcPr>
          <w:p w14:paraId="718C9991" w14:textId="0C2514A2" w:rsidR="007F534E" w:rsidRPr="001F3A57" w:rsidRDefault="00E8336D" w:rsidP="007F534E">
            <w:pPr>
              <w:jc w:val="center"/>
            </w:pPr>
            <w:r w:rsidRPr="001F3A57">
              <w:t>遍历线性表</w:t>
            </w:r>
          </w:p>
        </w:tc>
      </w:tr>
      <w:tr w:rsidR="007F534E" w14:paraId="1C1F653E" w14:textId="77777777" w:rsidTr="007F534E">
        <w:tc>
          <w:tcPr>
            <w:tcW w:w="1413" w:type="dxa"/>
          </w:tcPr>
          <w:p w14:paraId="3634E55A" w14:textId="60B1066C" w:rsidR="007F534E" w:rsidRPr="001F3A57" w:rsidRDefault="007F534E" w:rsidP="007F534E">
            <w:pPr>
              <w:jc w:val="center"/>
            </w:pPr>
            <w:r w:rsidRPr="001F3A57">
              <w:t>13</w:t>
            </w:r>
          </w:p>
        </w:tc>
        <w:tc>
          <w:tcPr>
            <w:tcW w:w="2735" w:type="dxa"/>
          </w:tcPr>
          <w:p w14:paraId="264F8BF5" w14:textId="668666A1" w:rsidR="007F534E" w:rsidRPr="001F3A57" w:rsidRDefault="00E8336D" w:rsidP="007F534E">
            <w:pPr>
              <w:jc w:val="center"/>
            </w:pPr>
            <w:r w:rsidRPr="001F3A57">
              <w:t>线性表写入文件</w:t>
            </w:r>
          </w:p>
        </w:tc>
        <w:tc>
          <w:tcPr>
            <w:tcW w:w="1376" w:type="dxa"/>
          </w:tcPr>
          <w:p w14:paraId="54B8FCCF" w14:textId="52B0685B" w:rsidR="007F534E" w:rsidRPr="001F3A57" w:rsidRDefault="00E8336D" w:rsidP="007F534E">
            <w:pPr>
              <w:jc w:val="center"/>
            </w:pPr>
            <w:r w:rsidRPr="001F3A57">
              <w:t>14</w:t>
            </w:r>
          </w:p>
        </w:tc>
        <w:tc>
          <w:tcPr>
            <w:tcW w:w="2772" w:type="dxa"/>
          </w:tcPr>
          <w:p w14:paraId="57C783FD" w14:textId="09EAB9E0" w:rsidR="007F534E" w:rsidRPr="001F3A57" w:rsidRDefault="00E8336D" w:rsidP="007F534E">
            <w:pPr>
              <w:jc w:val="center"/>
            </w:pPr>
            <w:r w:rsidRPr="001F3A57">
              <w:t>线性表读取文件</w:t>
            </w:r>
          </w:p>
        </w:tc>
      </w:tr>
      <w:tr w:rsidR="007F534E" w14:paraId="61BAF98C" w14:textId="77777777" w:rsidTr="007F534E">
        <w:tc>
          <w:tcPr>
            <w:tcW w:w="1413" w:type="dxa"/>
          </w:tcPr>
          <w:p w14:paraId="7B7BB750" w14:textId="5DA57392" w:rsidR="007F534E" w:rsidRPr="001F3A57" w:rsidRDefault="00E8336D" w:rsidP="007F534E">
            <w:pPr>
              <w:jc w:val="center"/>
            </w:pPr>
            <w:r w:rsidRPr="001F3A57">
              <w:t>15</w:t>
            </w:r>
          </w:p>
        </w:tc>
        <w:tc>
          <w:tcPr>
            <w:tcW w:w="2735" w:type="dxa"/>
          </w:tcPr>
          <w:p w14:paraId="54347651" w14:textId="731F8CCD" w:rsidR="007F534E" w:rsidRPr="001F3A57" w:rsidRDefault="00E8336D" w:rsidP="007F534E">
            <w:pPr>
              <w:jc w:val="center"/>
            </w:pPr>
            <w:r w:rsidRPr="001F3A57">
              <w:t>增加一个线性表</w:t>
            </w:r>
          </w:p>
        </w:tc>
        <w:tc>
          <w:tcPr>
            <w:tcW w:w="1376" w:type="dxa"/>
          </w:tcPr>
          <w:p w14:paraId="7BABDDCF" w14:textId="249110F1" w:rsidR="007F534E" w:rsidRPr="001F3A57" w:rsidRDefault="00E8336D" w:rsidP="007F534E">
            <w:pPr>
              <w:jc w:val="center"/>
            </w:pPr>
            <w:r w:rsidRPr="001F3A57">
              <w:t>16</w:t>
            </w:r>
          </w:p>
        </w:tc>
        <w:tc>
          <w:tcPr>
            <w:tcW w:w="2772" w:type="dxa"/>
          </w:tcPr>
          <w:p w14:paraId="0B694CFB" w14:textId="430BF338" w:rsidR="007F534E" w:rsidRPr="001F3A57" w:rsidRDefault="00E8336D" w:rsidP="007F534E">
            <w:pPr>
              <w:jc w:val="center"/>
            </w:pPr>
            <w:r w:rsidRPr="001F3A57">
              <w:t>删除一个线性表</w:t>
            </w:r>
          </w:p>
        </w:tc>
      </w:tr>
      <w:tr w:rsidR="00E8336D" w14:paraId="06C2A399" w14:textId="77777777" w:rsidTr="007F534E">
        <w:tc>
          <w:tcPr>
            <w:tcW w:w="1413" w:type="dxa"/>
          </w:tcPr>
          <w:p w14:paraId="0C221BF5" w14:textId="5CD0A2FC" w:rsidR="00E8336D" w:rsidRPr="001F3A57" w:rsidRDefault="00E8336D" w:rsidP="007F534E">
            <w:pPr>
              <w:jc w:val="center"/>
            </w:pPr>
            <w:r w:rsidRPr="001F3A57">
              <w:t>17</w:t>
            </w:r>
          </w:p>
        </w:tc>
        <w:tc>
          <w:tcPr>
            <w:tcW w:w="2735" w:type="dxa"/>
          </w:tcPr>
          <w:p w14:paraId="139733CA" w14:textId="229D4E3F" w:rsidR="00E8336D" w:rsidRPr="001F3A57" w:rsidRDefault="00E8336D" w:rsidP="007F534E">
            <w:pPr>
              <w:jc w:val="center"/>
            </w:pPr>
            <w:r w:rsidRPr="001F3A57">
              <w:t>查找线性表</w:t>
            </w:r>
          </w:p>
        </w:tc>
        <w:tc>
          <w:tcPr>
            <w:tcW w:w="1376" w:type="dxa"/>
          </w:tcPr>
          <w:p w14:paraId="2AAA7F30" w14:textId="6C43BF12" w:rsidR="00E8336D" w:rsidRPr="001F3A57" w:rsidRDefault="00E8336D" w:rsidP="007F534E">
            <w:pPr>
              <w:jc w:val="center"/>
            </w:pPr>
            <w:r w:rsidRPr="001F3A57">
              <w:t>0</w:t>
            </w:r>
          </w:p>
        </w:tc>
        <w:tc>
          <w:tcPr>
            <w:tcW w:w="2772" w:type="dxa"/>
          </w:tcPr>
          <w:p w14:paraId="69DE0DC1" w14:textId="06519791" w:rsidR="00E8336D" w:rsidRPr="001F3A57" w:rsidRDefault="00E8336D" w:rsidP="007F534E">
            <w:pPr>
              <w:jc w:val="center"/>
            </w:pPr>
            <w:r w:rsidRPr="001F3A57">
              <w:t>退出</w:t>
            </w:r>
          </w:p>
        </w:tc>
      </w:tr>
    </w:tbl>
    <w:p w14:paraId="6907B459" w14:textId="033047E2" w:rsidR="007F534E" w:rsidRDefault="007F534E" w:rsidP="007F534E">
      <w:pPr>
        <w:jc w:val="center"/>
      </w:pPr>
    </w:p>
    <w:p w14:paraId="6E425109" w14:textId="70B40488" w:rsidR="00E8336D" w:rsidRPr="001F3A57" w:rsidRDefault="00E8336D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：首先判断线性表是否存在，若存在则返回INFEASIBLE。否则，使用malloc函数给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分配基址，</w:t>
      </w:r>
      <w:r w:rsidR="00CA1214" w:rsidRPr="001F3A57">
        <w:rPr>
          <w:rFonts w:ascii="宋体" w:hAnsi="宋体" w:hint="eastAsia"/>
          <w:sz w:val="24"/>
        </w:rPr>
        <w:t>length置为0，</w:t>
      </w:r>
      <w:proofErr w:type="spellStart"/>
      <w:r w:rsidR="00CA1214" w:rsidRPr="001F3A57">
        <w:rPr>
          <w:rFonts w:ascii="宋体" w:hAnsi="宋体" w:hint="eastAsia"/>
          <w:sz w:val="24"/>
        </w:rPr>
        <w:t>listsize</w:t>
      </w:r>
      <w:proofErr w:type="spellEnd"/>
      <w:r w:rsidR="00CA1214" w:rsidRPr="001F3A57">
        <w:rPr>
          <w:rFonts w:ascii="宋体" w:hAnsi="宋体" w:hint="eastAsia"/>
          <w:sz w:val="24"/>
        </w:rPr>
        <w:t>置为LIST</w:t>
      </w:r>
      <w:r w:rsidR="00CA1214" w:rsidRPr="001F3A57">
        <w:rPr>
          <w:rFonts w:ascii="宋体" w:hAnsi="宋体"/>
          <w:sz w:val="24"/>
        </w:rPr>
        <w:t>_INIT_SIZE,</w:t>
      </w:r>
      <w:r w:rsidR="00CA1214" w:rsidRPr="001F3A57">
        <w:rPr>
          <w:rFonts w:ascii="宋体" w:hAnsi="宋体" w:hint="eastAsia"/>
          <w:sz w:val="24"/>
        </w:rPr>
        <w:t>最终返回OK。</w:t>
      </w:r>
    </w:p>
    <w:p w14:paraId="36218A4D" w14:textId="77777777" w:rsidR="00CA1214" w:rsidRPr="001F3A57" w:rsidRDefault="00CA1214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：首先判断线性表是否存在，若不存在则返回INFEASIBLE。否则，length和</w:t>
      </w:r>
      <w:proofErr w:type="spellStart"/>
      <w:r w:rsidRPr="001F3A57">
        <w:rPr>
          <w:rFonts w:ascii="宋体" w:hAnsi="宋体" w:hint="eastAsia"/>
          <w:sz w:val="24"/>
        </w:rPr>
        <w:t>listsize</w:t>
      </w:r>
      <w:proofErr w:type="spellEnd"/>
      <w:r w:rsidRPr="001F3A57">
        <w:rPr>
          <w:rFonts w:ascii="宋体" w:hAnsi="宋体" w:hint="eastAsia"/>
          <w:sz w:val="24"/>
        </w:rPr>
        <w:t>均置为0，对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执行free操作，并使</w:t>
      </w:r>
      <w:proofErr w:type="spellStart"/>
      <w:r w:rsidRPr="001F3A57">
        <w:rPr>
          <w:rFonts w:ascii="宋体" w:hAnsi="宋体" w:hint="eastAsia"/>
          <w:sz w:val="24"/>
        </w:rPr>
        <w:t>elem</w:t>
      </w:r>
      <w:proofErr w:type="spellEnd"/>
      <w:r w:rsidRPr="001F3A57">
        <w:rPr>
          <w:rFonts w:ascii="宋体" w:hAnsi="宋体" w:hint="eastAsia"/>
          <w:sz w:val="24"/>
        </w:rPr>
        <w:t>为NULL，最终返回OK。</w:t>
      </w:r>
    </w:p>
    <w:p w14:paraId="4753DB83" w14:textId="12BAD03B" w:rsidR="00CA1214" w:rsidRPr="001F3A57" w:rsidRDefault="00CA1214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：首先判断线性表是否存在，若不存在则返回INFEASIBLE。否则进入for循环，将每个元素置为0，最终返回OK。</w:t>
      </w:r>
    </w:p>
    <w:p w14:paraId="23D316CA" w14:textId="4F8CF853" w:rsidR="00CA1214" w:rsidRPr="001F3A57" w:rsidRDefault="00CA1214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lastRenderedPageBreak/>
        <w:t>线性表判空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length是否为0，是则返回TRUE，否则返回FALSE。</w:t>
      </w:r>
    </w:p>
    <w:p w14:paraId="4EA21F35" w14:textId="089DA45C" w:rsidR="00CA1214" w:rsidRPr="001F3A57" w:rsidRDefault="00CA1214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长度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返回length。</w:t>
      </w:r>
    </w:p>
    <w:p w14:paraId="22B720B6" w14:textId="4CAA5995" w:rsidR="00CA1214" w:rsidRPr="001F3A57" w:rsidRDefault="00CA1214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</w:t>
      </w:r>
      <w:r w:rsidR="00FD3DD5" w:rsidRPr="001F3A57">
        <w:rPr>
          <w:rFonts w:ascii="宋体" w:hAnsi="宋体" w:hint="eastAsia"/>
          <w:kern w:val="0"/>
          <w:sz w:val="24"/>
        </w:rPr>
        <w:t>判断</w:t>
      </w:r>
      <w:proofErr w:type="spellStart"/>
      <w:r w:rsidR="00FD3DD5" w:rsidRPr="001F3A57">
        <w:rPr>
          <w:rFonts w:ascii="宋体" w:hAnsi="宋体" w:hint="eastAsia"/>
          <w:kern w:val="0"/>
          <w:sz w:val="24"/>
        </w:rPr>
        <w:t>i</w:t>
      </w:r>
      <w:proofErr w:type="spellEnd"/>
      <w:r w:rsidR="00FD3DD5" w:rsidRPr="001F3A57">
        <w:rPr>
          <w:rFonts w:ascii="宋体" w:hAnsi="宋体" w:hint="eastAsia"/>
          <w:kern w:val="0"/>
          <w:sz w:val="24"/>
        </w:rPr>
        <w:t>的取值范围是否合法，若不合法则返回ERROR。</w:t>
      </w:r>
      <w:proofErr w:type="gramStart"/>
      <w:r w:rsidR="00FD3DD5" w:rsidRPr="001F3A57">
        <w:rPr>
          <w:rFonts w:ascii="宋体" w:hAnsi="宋体" w:hint="eastAsia"/>
          <w:kern w:val="0"/>
          <w:sz w:val="24"/>
        </w:rPr>
        <w:t>否则取第</w:t>
      </w:r>
      <w:proofErr w:type="spellStart"/>
      <w:proofErr w:type="gramEnd"/>
      <w:r w:rsidR="00FD3DD5" w:rsidRPr="001F3A57">
        <w:rPr>
          <w:rFonts w:ascii="宋体" w:hAnsi="宋体" w:hint="eastAsia"/>
          <w:kern w:val="0"/>
          <w:sz w:val="24"/>
        </w:rPr>
        <w:t>i</w:t>
      </w:r>
      <w:proofErr w:type="spellEnd"/>
      <w:r w:rsidR="00FD3DD5" w:rsidRPr="001F3A57">
        <w:rPr>
          <w:rFonts w:ascii="宋体" w:hAnsi="宋体" w:hint="eastAsia"/>
          <w:kern w:val="0"/>
          <w:sz w:val="24"/>
        </w:rPr>
        <w:t>个元素将其赋值给e，返回OK。</w:t>
      </w:r>
    </w:p>
    <w:p w14:paraId="089F7818" w14:textId="64C3274D" w:rsidR="00FD3DD5" w:rsidRPr="001F3A57" w:rsidRDefault="00FD3DD5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并且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2DC79628" w14:textId="16F06930" w:rsidR="00FD3DD5" w:rsidRPr="001F3A57" w:rsidRDefault="00FD3DD5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前驱元素</w:t>
      </w:r>
      <w:r w:rsidR="00067FF9" w:rsidRPr="001F3A57">
        <w:rPr>
          <w:rFonts w:ascii="宋体" w:hAnsi="宋体" w:hint="eastAsia"/>
          <w:kern w:val="0"/>
          <w:sz w:val="24"/>
        </w:rPr>
        <w:t>：首先判断线性表是否存在，若不存在则返回</w:t>
      </w:r>
      <w:r w:rsidR="00067FF9" w:rsidRPr="001F3A57">
        <w:rPr>
          <w:rFonts w:ascii="宋体" w:hAnsi="宋体"/>
          <w:kern w:val="0"/>
          <w:sz w:val="24"/>
        </w:rPr>
        <w:t>INFEASIBLE</w:t>
      </w:r>
      <w:r w:rsidR="00067FF9"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="00067FF9"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="00067FF9" w:rsidRPr="001F3A57">
        <w:rPr>
          <w:rFonts w:ascii="宋体" w:hAnsi="宋体"/>
          <w:kern w:val="0"/>
          <w:sz w:val="24"/>
        </w:rPr>
        <w:t>=</w:t>
      </w:r>
      <w:r w:rsidR="00067FF9" w:rsidRPr="001F3A57">
        <w:rPr>
          <w:rFonts w:ascii="宋体" w:hAnsi="宋体" w:hint="eastAsia"/>
          <w:kern w:val="0"/>
          <w:sz w:val="24"/>
        </w:rPr>
        <w:t>ERROR并进入for循环，如果找到了指定元素，则将其前一个元素赋值给pre、令</w:t>
      </w:r>
      <w:proofErr w:type="spellStart"/>
      <w:r w:rsidR="00067FF9"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="00067FF9" w:rsidRPr="001F3A57">
        <w:rPr>
          <w:rFonts w:ascii="宋体" w:hAnsi="宋体"/>
          <w:kern w:val="0"/>
          <w:sz w:val="24"/>
        </w:rPr>
        <w:t>=</w:t>
      </w:r>
      <w:r w:rsidR="00067FF9"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="00067FF9"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="00067FF9" w:rsidRPr="001F3A57">
        <w:rPr>
          <w:rFonts w:ascii="宋体" w:hAnsi="宋体" w:hint="eastAsia"/>
          <w:kern w:val="0"/>
          <w:sz w:val="24"/>
        </w:rPr>
        <w:t>。</w:t>
      </w:r>
    </w:p>
    <w:p w14:paraId="41F41598" w14:textId="624554D0" w:rsidR="00067FF9" w:rsidRPr="001F3A57" w:rsidRDefault="00067FF9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获取后继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定义变量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ERROR并进入for循环，如果找到了指定元素，则将其后一个元素赋值给next、令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/>
          <w:kern w:val="0"/>
          <w:sz w:val="24"/>
        </w:rPr>
        <w:t>=</w:t>
      </w:r>
      <w:r w:rsidRPr="001F3A57">
        <w:rPr>
          <w:rFonts w:ascii="宋体" w:hAnsi="宋体" w:hint="eastAsia"/>
          <w:kern w:val="0"/>
          <w:sz w:val="24"/>
        </w:rPr>
        <w:t>OK并break，最终返回</w:t>
      </w:r>
      <w:proofErr w:type="spellStart"/>
      <w:r w:rsidRPr="001F3A57">
        <w:rPr>
          <w:rFonts w:ascii="宋体" w:hAnsi="宋体" w:hint="eastAsia"/>
          <w:kern w:val="0"/>
          <w:sz w:val="24"/>
        </w:rPr>
        <w:t>sta</w:t>
      </w:r>
      <w:proofErr w:type="spellEnd"/>
      <w:r w:rsidRPr="001F3A57">
        <w:rPr>
          <w:rFonts w:ascii="宋体" w:hAnsi="宋体" w:hint="eastAsia"/>
          <w:kern w:val="0"/>
          <w:sz w:val="24"/>
        </w:rPr>
        <w:t>。</w:t>
      </w:r>
    </w:p>
    <w:p w14:paraId="200007AB" w14:textId="23CDC515" w:rsidR="00067FF9" w:rsidRPr="0028174A" w:rsidRDefault="00067FF9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：</w:t>
      </w:r>
      <w:r w:rsidRPr="001F3A57">
        <w:rPr>
          <w:rFonts w:ascii="宋体" w:hAnsi="宋体" w:hint="eastAsia"/>
          <w:kern w:val="0"/>
          <w:sz w:val="24"/>
        </w:rPr>
        <w:t>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判断插入位置</w:t>
      </w:r>
      <w:proofErr w:type="spellStart"/>
      <w:r w:rsidRPr="001F3A57">
        <w:rPr>
          <w:rFonts w:ascii="宋体" w:hAnsi="宋体" w:hint="eastAsia"/>
          <w:kern w:val="0"/>
          <w:sz w:val="24"/>
        </w:rPr>
        <w:t>i</w:t>
      </w:r>
      <w:proofErr w:type="spellEnd"/>
      <w:r w:rsidRPr="001F3A57">
        <w:rPr>
          <w:rFonts w:ascii="宋体" w:hAnsi="宋体" w:hint="eastAsia"/>
          <w:kern w:val="0"/>
          <w:sz w:val="24"/>
        </w:rPr>
        <w:t>是否合法，若不合法则返回ERROR。否则，判断线性表是否已满，若已满则定义新基址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realloc</w:t>
      </w:r>
      <w:proofErr w:type="spellEnd"/>
      <w:r w:rsidRPr="001F3A57">
        <w:rPr>
          <w:rFonts w:ascii="宋体" w:hAnsi="宋体" w:hint="eastAsia"/>
          <w:kern w:val="0"/>
          <w:sz w:val="24"/>
        </w:rPr>
        <w:t>函数分配空间，使</w:t>
      </w:r>
      <w:proofErr w:type="spellStart"/>
      <w:r w:rsidRPr="001F3A57">
        <w:rPr>
          <w:rFonts w:ascii="宋体" w:hAnsi="宋体" w:hint="eastAsia"/>
          <w:kern w:val="0"/>
          <w:sz w:val="24"/>
        </w:rPr>
        <w:t>elem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proofErr w:type="spellStart"/>
      <w:r w:rsidRPr="001F3A57">
        <w:rPr>
          <w:rFonts w:ascii="宋体" w:hAnsi="宋体" w:hint="eastAsia"/>
          <w:kern w:val="0"/>
          <w:sz w:val="24"/>
        </w:rPr>
        <w:t>newbase</w:t>
      </w:r>
      <w:proofErr w:type="spellEnd"/>
      <w:r w:rsidRPr="001F3A57">
        <w:rPr>
          <w:rFonts w:ascii="宋体" w:hAnsi="宋体" w:hint="eastAsia"/>
          <w:kern w:val="0"/>
          <w:sz w:val="24"/>
        </w:rPr>
        <w:t>，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增加</w:t>
      </w:r>
      <w:r w:rsidRPr="001F3A57">
        <w:rPr>
          <w:rFonts w:ascii="宋体" w:hAnsi="宋体"/>
          <w:kern w:val="0"/>
          <w:sz w:val="24"/>
        </w:rPr>
        <w:t>LISTINCREMENT</w:t>
      </w:r>
      <w:r w:rsidRPr="001F3A57">
        <w:rPr>
          <w:rFonts w:ascii="宋体" w:hAnsi="宋体" w:hint="eastAsia"/>
          <w:kern w:val="0"/>
          <w:sz w:val="24"/>
        </w:rPr>
        <w:t>。否则进入for循环，使插入位置后续元素均往后移一位，使插入元素置于指定插入位置，并使length加一，最终返回OK。</w:t>
      </w:r>
    </w:p>
    <w:p w14:paraId="280E8EBF" w14:textId="50A0F84B" w:rsidR="0028174A" w:rsidRDefault="00C95D5E" w:rsidP="0028174A">
      <w:pPr>
        <w:pStyle w:val="ac"/>
        <w:spacing w:line="360" w:lineRule="auto"/>
        <w:ind w:left="357" w:firstLineChars="0" w:firstLine="0"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object w:dxaOrig="9581" w:dyaOrig="9861" w14:anchorId="716AC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25pt;height:404.85pt" o:ole="">
            <v:imagedata r:id="rId12" o:title=""/>
          </v:shape>
          <o:OLEObject Type="Embed" ProgID="Visio.Drawing.15" ShapeID="_x0000_i1025" DrawAspect="Content" ObjectID="_1683822370" r:id="rId13"/>
        </w:object>
      </w:r>
    </w:p>
    <w:p w14:paraId="4A62341B" w14:textId="7FE20233" w:rsidR="00C95D5E" w:rsidRPr="00C95D5E" w:rsidRDefault="00C95D5E" w:rsidP="00C95D5E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C95D5E">
        <w:rPr>
          <w:rFonts w:ascii="黑体" w:eastAsia="黑体" w:hAnsi="黑体" w:hint="eastAsia"/>
          <w:sz w:val="24"/>
        </w:rPr>
        <w:t>图1</w:t>
      </w:r>
      <w:r w:rsidRPr="00C95D5E">
        <w:rPr>
          <w:rFonts w:ascii="黑体" w:eastAsia="黑体" w:hAnsi="黑体"/>
          <w:sz w:val="24"/>
        </w:rPr>
        <w:t xml:space="preserve">-4 </w:t>
      </w:r>
      <w:r w:rsidRPr="00C95D5E">
        <w:rPr>
          <w:rFonts w:ascii="黑体" w:eastAsia="黑体" w:hAnsi="黑体" w:hint="eastAsia"/>
          <w:sz w:val="24"/>
        </w:rPr>
        <w:t>线性表插入元素流程图</w:t>
      </w:r>
    </w:p>
    <w:p w14:paraId="0676D900" w14:textId="263D0877" w:rsidR="00067FF9" w:rsidRPr="001F3A57" w:rsidRDefault="004B0AAB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元素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。否则，</w:t>
      </w:r>
      <w:r w:rsidR="001502ED" w:rsidRPr="001F3A57">
        <w:rPr>
          <w:rFonts w:ascii="宋体" w:hAnsi="宋体" w:hint="eastAsia"/>
          <w:kern w:val="0"/>
          <w:sz w:val="24"/>
        </w:rPr>
        <w:t>判断删除位置</w:t>
      </w:r>
      <w:proofErr w:type="spellStart"/>
      <w:r w:rsidR="001502ED" w:rsidRPr="001F3A57">
        <w:rPr>
          <w:rFonts w:ascii="宋体" w:hAnsi="宋体" w:hint="eastAsia"/>
          <w:kern w:val="0"/>
          <w:sz w:val="24"/>
        </w:rPr>
        <w:t>i</w:t>
      </w:r>
      <w:proofErr w:type="spellEnd"/>
      <w:r w:rsidR="001502ED" w:rsidRPr="001F3A57">
        <w:rPr>
          <w:rFonts w:ascii="宋体" w:hAnsi="宋体" w:hint="eastAsia"/>
          <w:kern w:val="0"/>
          <w:sz w:val="24"/>
        </w:rPr>
        <w:t>是否合法，若不合法则返回ERROR。否则进入for循环，使删除位置后续元素均往前移一位，并使length减</w:t>
      </w:r>
      <w:proofErr w:type="gramStart"/>
      <w:r w:rsidR="001502ED" w:rsidRPr="001F3A57">
        <w:rPr>
          <w:rFonts w:ascii="宋体" w:hAnsi="宋体" w:hint="eastAsia"/>
          <w:kern w:val="0"/>
          <w:sz w:val="24"/>
        </w:rPr>
        <w:t>一</w:t>
      </w:r>
      <w:proofErr w:type="gramEnd"/>
      <w:r w:rsidR="001502ED" w:rsidRPr="001F3A57">
        <w:rPr>
          <w:rFonts w:ascii="宋体" w:hAnsi="宋体" w:hint="eastAsia"/>
          <w:kern w:val="0"/>
          <w:sz w:val="24"/>
        </w:rPr>
        <w:t>，最终返回OK。</w:t>
      </w:r>
    </w:p>
    <w:p w14:paraId="0E7A882A" w14:textId="6E004608" w:rsidR="001502ED" w:rsidRPr="001F3A57" w:rsidRDefault="001502ED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遍历线性表：进入for循环，逐个输出各个元素，最终放回length。</w:t>
      </w:r>
    </w:p>
    <w:p w14:paraId="1B8BA442" w14:textId="7FB16E16" w:rsidR="001502ED" w:rsidRPr="001F3A57" w:rsidRDefault="001502ED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写入文件：首先判断线性表是否存在，若不存在则返回</w:t>
      </w:r>
      <w:r w:rsidRPr="001F3A57">
        <w:rPr>
          <w:rFonts w:ascii="宋体" w:hAnsi="宋体"/>
          <w:kern w:val="0"/>
          <w:sz w:val="24"/>
        </w:rPr>
        <w:t>INFEASIBLE</w:t>
      </w:r>
      <w:r w:rsidRPr="001F3A57">
        <w:rPr>
          <w:rFonts w:ascii="宋体" w:hAnsi="宋体" w:hint="eastAsia"/>
          <w:kern w:val="0"/>
          <w:sz w:val="24"/>
        </w:rPr>
        <w:t>，否则以读写方式打开文件并使用</w:t>
      </w:r>
      <w:proofErr w:type="spellStart"/>
      <w:r w:rsidRPr="001F3A57">
        <w:rPr>
          <w:rFonts w:ascii="宋体" w:hAnsi="宋体" w:hint="eastAsia"/>
          <w:kern w:val="0"/>
          <w:sz w:val="24"/>
        </w:rPr>
        <w:t>fwrite</w:t>
      </w:r>
      <w:proofErr w:type="spellEnd"/>
      <w:r w:rsidRPr="001F3A57">
        <w:rPr>
          <w:rFonts w:ascii="宋体" w:hAnsi="宋体" w:hint="eastAsia"/>
          <w:kern w:val="0"/>
          <w:sz w:val="24"/>
        </w:rPr>
        <w:t>函数，关闭文件，最终返回OK。</w:t>
      </w:r>
    </w:p>
    <w:p w14:paraId="069493B9" w14:textId="565CBC39" w:rsidR="001502ED" w:rsidRPr="001F3A57" w:rsidRDefault="001502ED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线性表读取文件：首先判断线性表是否</w:t>
      </w:r>
      <w:r w:rsidR="00971DCF" w:rsidRPr="001F3A57">
        <w:rPr>
          <w:rFonts w:ascii="宋体" w:hAnsi="宋体" w:hint="eastAsia"/>
          <w:kern w:val="0"/>
          <w:sz w:val="24"/>
        </w:rPr>
        <w:t>存在，若已存在则返回</w:t>
      </w:r>
      <w:r w:rsidR="00971DCF" w:rsidRPr="001F3A57">
        <w:rPr>
          <w:rFonts w:ascii="宋体" w:hAnsi="宋体"/>
          <w:kern w:val="0"/>
          <w:sz w:val="24"/>
        </w:rPr>
        <w:t>INFEASIBLE</w:t>
      </w:r>
      <w:r w:rsidR="00971DCF" w:rsidRPr="001F3A57">
        <w:rPr>
          <w:rFonts w:ascii="宋体" w:hAnsi="宋体" w:hint="eastAsia"/>
          <w:kern w:val="0"/>
          <w:sz w:val="24"/>
        </w:rPr>
        <w:t>。否则，将length置为0，然后进入while循环并使用</w:t>
      </w:r>
      <w:proofErr w:type="spellStart"/>
      <w:r w:rsidR="00971DCF" w:rsidRPr="001F3A57">
        <w:rPr>
          <w:rFonts w:ascii="宋体" w:hAnsi="宋体" w:hint="eastAsia"/>
          <w:kern w:val="0"/>
          <w:sz w:val="24"/>
        </w:rPr>
        <w:t>fread</w:t>
      </w:r>
      <w:proofErr w:type="spellEnd"/>
      <w:r w:rsidR="00971DCF" w:rsidRPr="001F3A57">
        <w:rPr>
          <w:rFonts w:ascii="宋体" w:hAnsi="宋体" w:hint="eastAsia"/>
          <w:kern w:val="0"/>
          <w:sz w:val="24"/>
        </w:rPr>
        <w:t>函数，每次循环使length加一，最终返回OK。</w:t>
      </w:r>
    </w:p>
    <w:p w14:paraId="3EADCCB8" w14:textId="48FAAD2D" w:rsidR="00971DCF" w:rsidRPr="001F3A57" w:rsidRDefault="00971DCF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增加一个线性表：首先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py</w:t>
      </w:r>
      <w:proofErr w:type="spellEnd"/>
      <w:r w:rsidRPr="001F3A57">
        <w:rPr>
          <w:rFonts w:ascii="宋体" w:hAnsi="宋体" w:hint="eastAsia"/>
          <w:kern w:val="0"/>
          <w:sz w:val="24"/>
        </w:rPr>
        <w:t>函数将</w:t>
      </w:r>
      <w:proofErr w:type="spellStart"/>
      <w:r w:rsidRPr="001F3A57">
        <w:rPr>
          <w:rFonts w:ascii="宋体" w:hAnsi="宋体" w:hint="eastAsia"/>
          <w:kern w:val="0"/>
          <w:sz w:val="24"/>
        </w:rPr>
        <w:t>ListName</w:t>
      </w:r>
      <w:proofErr w:type="spellEnd"/>
      <w:r w:rsidRPr="001F3A57">
        <w:rPr>
          <w:rFonts w:ascii="宋体" w:hAnsi="宋体" w:hint="eastAsia"/>
          <w:kern w:val="0"/>
          <w:sz w:val="24"/>
        </w:rPr>
        <w:t>赋值给新线性表，然</w:t>
      </w:r>
      <w:r w:rsidRPr="001F3A57">
        <w:rPr>
          <w:rFonts w:ascii="宋体" w:hAnsi="宋体" w:hint="eastAsia"/>
          <w:kern w:val="0"/>
          <w:sz w:val="24"/>
        </w:rPr>
        <w:lastRenderedPageBreak/>
        <w:t>后使用malloc函数为新线性表分配空间，再将线性表的length置为0、将</w:t>
      </w:r>
      <w:proofErr w:type="spellStart"/>
      <w:r w:rsidRPr="001F3A57">
        <w:rPr>
          <w:rFonts w:ascii="宋体" w:hAnsi="宋体" w:hint="eastAsia"/>
          <w:kern w:val="0"/>
          <w:sz w:val="24"/>
        </w:rPr>
        <w:t>listsize</w:t>
      </w:r>
      <w:proofErr w:type="spellEnd"/>
      <w:r w:rsidRPr="001F3A57">
        <w:rPr>
          <w:rFonts w:ascii="宋体" w:hAnsi="宋体" w:hint="eastAsia"/>
          <w:kern w:val="0"/>
          <w:sz w:val="24"/>
        </w:rPr>
        <w:t>置为</w:t>
      </w:r>
      <w:r w:rsidRPr="001F3A57">
        <w:rPr>
          <w:rFonts w:ascii="宋体" w:hAnsi="宋体"/>
          <w:kern w:val="0"/>
          <w:sz w:val="24"/>
        </w:rPr>
        <w:t>LIST_INIT_SIZE</w:t>
      </w:r>
      <w:r w:rsidRPr="001F3A57">
        <w:rPr>
          <w:rFonts w:ascii="宋体" w:hAnsi="宋体" w:hint="eastAsia"/>
          <w:kern w:val="0"/>
          <w:sz w:val="24"/>
        </w:rPr>
        <w:t>，并使线性表集合的length加一，最终返回OK。</w:t>
      </w:r>
    </w:p>
    <w:p w14:paraId="53D27CBA" w14:textId="7AB3C2F9" w:rsidR="00971DCF" w:rsidRPr="001F3A57" w:rsidRDefault="00971DCF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删除一个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使后续线性表均往前移一位，并使线性表集合length减一，返回OK。若for循环结束了仍未返回，则返回ERROR。</w:t>
      </w:r>
    </w:p>
    <w:p w14:paraId="6ECDE00E" w14:textId="2F8A9002" w:rsidR="00CA1214" w:rsidRPr="001F3A57" w:rsidRDefault="00971DCF" w:rsidP="001F3A57">
      <w:pPr>
        <w:pStyle w:val="ac"/>
        <w:numPr>
          <w:ilvl w:val="0"/>
          <w:numId w:val="3"/>
        </w:numPr>
        <w:spacing w:line="360" w:lineRule="auto"/>
        <w:ind w:left="357" w:firstLineChars="0" w:hanging="357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kern w:val="0"/>
          <w:sz w:val="24"/>
        </w:rPr>
        <w:t>查找线性表：进入for循环，使用</w:t>
      </w:r>
      <w:proofErr w:type="spellStart"/>
      <w:r w:rsidRPr="001F3A57">
        <w:rPr>
          <w:rFonts w:ascii="宋体" w:hAnsi="宋体" w:hint="eastAsia"/>
          <w:kern w:val="0"/>
          <w:sz w:val="24"/>
        </w:rPr>
        <w:t>strcmp</w:t>
      </w:r>
      <w:proofErr w:type="spellEnd"/>
      <w:r w:rsidRPr="001F3A57">
        <w:rPr>
          <w:rFonts w:ascii="宋体" w:hAnsi="宋体" w:hint="eastAsia"/>
          <w:kern w:val="0"/>
          <w:sz w:val="24"/>
        </w:rPr>
        <w:t>函数将线性表集合中每个线性表的名称和指定名称比较，</w:t>
      </w:r>
      <w:proofErr w:type="gramStart"/>
      <w:r w:rsidRPr="001F3A57">
        <w:rPr>
          <w:rFonts w:ascii="宋体" w:hAnsi="宋体" w:hint="eastAsia"/>
          <w:kern w:val="0"/>
          <w:sz w:val="24"/>
        </w:rPr>
        <w:t>若相同</w:t>
      </w:r>
      <w:proofErr w:type="gramEnd"/>
      <w:r w:rsidRPr="001F3A57">
        <w:rPr>
          <w:rFonts w:ascii="宋体" w:hAnsi="宋体" w:hint="eastAsia"/>
          <w:kern w:val="0"/>
          <w:sz w:val="24"/>
        </w:rPr>
        <w:t>则</w:t>
      </w:r>
      <w:r w:rsidR="00143589" w:rsidRPr="001F3A57">
        <w:rPr>
          <w:rFonts w:ascii="宋体" w:hAnsi="宋体" w:hint="eastAsia"/>
          <w:kern w:val="0"/>
          <w:sz w:val="24"/>
        </w:rPr>
        <w:t>返回该线性表的逻辑序号。若for循环结束了仍未返回，则返回0。</w:t>
      </w:r>
    </w:p>
    <w:p w14:paraId="6CF451FC" w14:textId="08CEEB4B" w:rsidR="005E12C1" w:rsidRDefault="005E12C1" w:rsidP="005E12C1">
      <w:pPr>
        <w:keepNext/>
        <w:keepLines/>
        <w:spacing w:beforeLines="50" w:before="156" w:afterLines="50" w:after="156" w:line="360" w:lineRule="auto"/>
        <w:outlineLvl w:val="1"/>
        <w:rPr>
          <w:rFonts w:ascii="黑体" w:eastAsia="黑体" w:hAnsi="Arial"/>
          <w:b/>
          <w:bCs/>
          <w:sz w:val="28"/>
          <w:szCs w:val="28"/>
        </w:rPr>
      </w:pPr>
      <w:r>
        <w:rPr>
          <w:rFonts w:ascii="黑体" w:eastAsia="黑体" w:hAnsi="黑体"/>
          <w:b/>
          <w:bCs/>
          <w:sz w:val="28"/>
          <w:szCs w:val="28"/>
        </w:rPr>
        <w:t xml:space="preserve">1.4 </w:t>
      </w:r>
      <w:r>
        <w:rPr>
          <w:rFonts w:ascii="黑体" w:eastAsia="黑体" w:hAnsi="黑体" w:hint="eastAsia"/>
          <w:b/>
          <w:bCs/>
          <w:sz w:val="28"/>
          <w:szCs w:val="28"/>
        </w:rPr>
        <w:t>系统测试</w:t>
      </w:r>
    </w:p>
    <w:p w14:paraId="73FA2C7A" w14:textId="50EAA5CA" w:rsidR="005E12C1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创建线性表</w:t>
      </w:r>
    </w:p>
    <w:p w14:paraId="54E71864" w14:textId="73E5B015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DA0FCA8" w14:textId="1B67AF4E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成功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41642289" w14:textId="77777777" w:rsidR="008673E6" w:rsidRPr="001F3A57" w:rsidRDefault="00143589" w:rsidP="001F3A57">
      <w:pPr>
        <w:spacing w:line="360" w:lineRule="auto"/>
        <w:ind w:firstLine="36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C06BDAD" wp14:editId="401F8339">
            <wp:extent cx="5274310" cy="31616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660A1" w14:textId="312DEC08" w:rsidR="008673E6" w:rsidRPr="001F3A57" w:rsidRDefault="008673E6" w:rsidP="001F3A5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5</w:t>
      </w:r>
    </w:p>
    <w:p w14:paraId="4A81B419" w14:textId="77777777" w:rsidR="008673E6" w:rsidRPr="001F3A57" w:rsidRDefault="008673E6" w:rsidP="001F3A57">
      <w:pPr>
        <w:spacing w:line="360" w:lineRule="auto"/>
        <w:ind w:firstLine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69EFACFC" w14:textId="36017C75" w:rsidR="00143589" w:rsidRPr="001F3A57" w:rsidRDefault="008673E6" w:rsidP="001F3A57">
      <w:pPr>
        <w:spacing w:line="360" w:lineRule="auto"/>
        <w:ind w:left="42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创建失败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  <w:r w:rsidR="00143589"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8302D43" wp14:editId="5C0DE9BE">
            <wp:extent cx="5274310" cy="31616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DBFFA" w14:textId="78131DEB" w:rsidR="008673E6" w:rsidRPr="001F3A57" w:rsidRDefault="008673E6" w:rsidP="001F3A57">
      <w:pPr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6</w:t>
      </w:r>
    </w:p>
    <w:p w14:paraId="49623390" w14:textId="70141C8C" w:rsidR="00CF53E0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销毁线性表</w:t>
      </w:r>
    </w:p>
    <w:p w14:paraId="4E98257D" w14:textId="71FBA459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已存在线性表</w:t>
      </w:r>
    </w:p>
    <w:p w14:paraId="5DDCE24A" w14:textId="2905271E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成功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18E20518" w14:textId="77777777" w:rsidR="008673E6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1A0426A0" wp14:editId="72DF7742">
            <wp:extent cx="5274310" cy="3161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3EE6D" w14:textId="1E0C6A77" w:rsidR="008673E6" w:rsidRPr="001F3A57" w:rsidRDefault="008673E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7</w:t>
      </w:r>
    </w:p>
    <w:p w14:paraId="397B738C" w14:textId="77777777" w:rsidR="008673E6" w:rsidRPr="001F3A57" w:rsidRDefault="008673E6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4B522E7" w14:textId="58A3CE91" w:rsidR="00CF53E0" w:rsidRPr="001F3A57" w:rsidRDefault="008673E6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销毁失败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  <w:r w:rsidR="00CF53E0"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181B902" wp14:editId="68EDA66F">
            <wp:extent cx="5274310" cy="3161665"/>
            <wp:effectExtent l="0" t="0" r="254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62DAE" w14:textId="548022EC" w:rsidR="008673E6" w:rsidRPr="001F3A57" w:rsidRDefault="008673E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8</w:t>
      </w:r>
    </w:p>
    <w:p w14:paraId="7CB9F8DA" w14:textId="230EAA68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清空线性表</w:t>
      </w:r>
    </w:p>
    <w:p w14:paraId="04AC1860" w14:textId="682DC3F6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44D8F717" w14:textId="763A46E7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清空失败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0A024922" w14:textId="22C3AC50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AD3F83E" wp14:editId="3B804AAA">
            <wp:extent cx="5274310" cy="3161665"/>
            <wp:effectExtent l="0" t="0" r="254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64F74" w14:textId="20D36C7D" w:rsidR="008673E6" w:rsidRPr="001F3A57" w:rsidRDefault="008673E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9</w:t>
      </w:r>
    </w:p>
    <w:p w14:paraId="6CE1D108" w14:textId="36AE7559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</w:t>
      </w:r>
      <w:r w:rsidR="0079797A" w:rsidRPr="001F3A57">
        <w:rPr>
          <w:rFonts w:ascii="宋体" w:hAnsi="宋体" w:hint="eastAsia"/>
          <w:sz w:val="24"/>
        </w:rPr>
        <w:t>任意线性表，如（1，3，8）（2，2，2，1）等</w:t>
      </w:r>
    </w:p>
    <w:p w14:paraId="260D722C" w14:textId="6231353B" w:rsidR="008673E6" w:rsidRPr="001F3A57" w:rsidRDefault="008673E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79797A" w:rsidRPr="001F3A57">
        <w:rPr>
          <w:rFonts w:ascii="宋体" w:hAnsi="宋体" w:hint="eastAsia"/>
          <w:sz w:val="24"/>
        </w:rPr>
        <w:t>线性表清空成功（如图1</w:t>
      </w:r>
      <w:r w:rsidR="0079797A"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10</w:t>
      </w:r>
      <w:r w:rsidR="0079797A" w:rsidRPr="001F3A57">
        <w:rPr>
          <w:rFonts w:ascii="宋体" w:hAnsi="宋体" w:hint="eastAsia"/>
          <w:sz w:val="24"/>
        </w:rPr>
        <w:t>）</w:t>
      </w:r>
    </w:p>
    <w:p w14:paraId="4A7C3A40" w14:textId="4C1E6B06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D8C3480" wp14:editId="45CDCA57">
            <wp:extent cx="5274310" cy="3161665"/>
            <wp:effectExtent l="0" t="0" r="254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C932E" w14:textId="1322B057" w:rsidR="0079797A" w:rsidRPr="001F3A57" w:rsidRDefault="0079797A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10</w:t>
      </w:r>
    </w:p>
    <w:p w14:paraId="4EF14149" w14:textId="7DFE44D0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判空</w:t>
      </w:r>
    </w:p>
    <w:p w14:paraId="1EA2D461" w14:textId="48671A87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6719B57" w14:textId="37B22FA8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2F21FCA7" w14:textId="77777777" w:rsidR="0079797A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35ABF980" wp14:editId="4C52D79F">
            <wp:extent cx="5274310" cy="275209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0453C" w14:textId="72549605" w:rsidR="0079797A" w:rsidRPr="001F3A57" w:rsidRDefault="0079797A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1</w:t>
      </w:r>
    </w:p>
    <w:p w14:paraId="39D08FDC" w14:textId="77777777" w:rsidR="0079797A" w:rsidRPr="001F3A57" w:rsidRDefault="0079797A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空线性表</w:t>
      </w:r>
    </w:p>
    <w:p w14:paraId="332C1F57" w14:textId="1BB3EBFB" w:rsidR="0079797A" w:rsidRPr="001F3A57" w:rsidRDefault="0079797A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为空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  <w:r w:rsidR="00CF53E0"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A957DF6" wp14:editId="6AD0DF9E">
            <wp:extent cx="5274310" cy="316166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687A88" w14:textId="60853BBE" w:rsidR="0079797A" w:rsidRPr="001F3A57" w:rsidRDefault="0079797A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2</w:t>
      </w:r>
    </w:p>
    <w:p w14:paraId="088B1963" w14:textId="3F194EBA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:任意线性表，如（1，3，8）（2，2，2，1）等</w:t>
      </w:r>
    </w:p>
    <w:p w14:paraId="48EE163A" w14:textId="48304E4E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为空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2B9BC2B6" w14:textId="69E04625" w:rsidR="00CF53E0" w:rsidRPr="001F3A57" w:rsidRDefault="00CF53E0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2880DF9" wp14:editId="40905BC8">
            <wp:extent cx="5274310" cy="27520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FE244" w14:textId="240ACCD8" w:rsidR="0079797A" w:rsidRPr="001F3A57" w:rsidRDefault="0079797A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3</w:t>
      </w:r>
    </w:p>
    <w:p w14:paraId="485EFE17" w14:textId="426BD499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长度</w:t>
      </w:r>
    </w:p>
    <w:p w14:paraId="3DC7BC36" w14:textId="7E1E3FE4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9860629" w14:textId="28990A05" w:rsidR="0079797A" w:rsidRPr="001F3A57" w:rsidRDefault="0079797A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185C5816" w14:textId="12292691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8833DF2" wp14:editId="362DC3D2">
            <wp:extent cx="5274310" cy="27520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9412C" w14:textId="43B10C39" w:rsidR="0079797A" w:rsidRPr="001F3A57" w:rsidRDefault="0079797A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4</w:t>
      </w:r>
    </w:p>
    <w:p w14:paraId="5EA3BF21" w14:textId="3C164B3E" w:rsidR="0079797A" w:rsidRPr="001F3A57" w:rsidRDefault="005D1AED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3E516250" w14:textId="7091B607" w:rsidR="005D1AED" w:rsidRPr="001F3A57" w:rsidRDefault="005D1AED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4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361A7F98" w14:textId="25332B85" w:rsidR="005D1AED" w:rsidRPr="001F3A57" w:rsidRDefault="005D1AED" w:rsidP="001F3A57">
      <w:pPr>
        <w:pStyle w:val="ac"/>
        <w:spacing w:line="360" w:lineRule="auto"/>
        <w:ind w:left="360" w:firstLineChars="0" w:firstLine="0"/>
        <w:jc w:val="left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E6C03E9" wp14:editId="42E9FA46">
            <wp:extent cx="5274310" cy="275209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949DC" w14:textId="40C6E1B1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5</w:t>
      </w:r>
    </w:p>
    <w:p w14:paraId="6EAC979A" w14:textId="3AAFA0F7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元素</w:t>
      </w:r>
    </w:p>
    <w:p w14:paraId="7EBEF82C" w14:textId="4C502930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A490076" w14:textId="5EFAEA39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5BDB4413" w14:textId="12FCBD37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5C1CB423" wp14:editId="6BAF19E3">
            <wp:extent cx="5274310" cy="275209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3925E" w14:textId="0A798CE2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6</w:t>
      </w:r>
    </w:p>
    <w:p w14:paraId="56F3C77F" w14:textId="010AD50C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2</w:t>
      </w:r>
    </w:p>
    <w:p w14:paraId="179BDA52" w14:textId="4EC333E9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元素获取成功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6D4EF894" w14:textId="1D597995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0AB70991" wp14:editId="3EECCBF6">
            <wp:extent cx="5274310" cy="275209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9FB1C" w14:textId="14CED676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7</w:t>
      </w:r>
    </w:p>
    <w:p w14:paraId="3B7CF262" w14:textId="61F3FA41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6</w:t>
      </w:r>
    </w:p>
    <w:p w14:paraId="67D482DA" w14:textId="2DDF8CF3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 w:hint="eastAsia"/>
          <w:sz w:val="24"/>
        </w:rPr>
        <w:t>不合法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03F81ACD" w14:textId="74E7AA6A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9232CE2" wp14:editId="46423492">
            <wp:extent cx="5274310" cy="275209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9B7E" w14:textId="4DCABDC3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8</w:t>
      </w:r>
    </w:p>
    <w:p w14:paraId="400AEC00" w14:textId="2F5BA233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元素</w:t>
      </w:r>
    </w:p>
    <w:p w14:paraId="696A5A89" w14:textId="022F043A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60C1D6BF" w14:textId="7C825780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1</w:t>
      </w:r>
      <w:r w:rsidR="00C95D5E"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6DD3F186" w14:textId="2FB9442A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349E553" wp14:editId="18CA6E63">
            <wp:extent cx="5274310" cy="27520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8C8AF" w14:textId="223DD024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1</w:t>
      </w:r>
      <w:r w:rsidR="00C95D5E">
        <w:rPr>
          <w:rFonts w:ascii="黑体" w:eastAsia="黑体" w:hAnsi="黑体"/>
          <w:sz w:val="24"/>
        </w:rPr>
        <w:t>9</w:t>
      </w:r>
    </w:p>
    <w:p w14:paraId="6C2FFAF5" w14:textId="7E7ED4B7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2</w:t>
      </w:r>
    </w:p>
    <w:p w14:paraId="62B3648B" w14:textId="57D6B803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该元素是第2个元素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20</w:t>
      </w:r>
      <w:r w:rsidRPr="001F3A57">
        <w:rPr>
          <w:rFonts w:ascii="宋体" w:hAnsi="宋体" w:hint="eastAsia"/>
          <w:sz w:val="24"/>
        </w:rPr>
        <w:t>）</w:t>
      </w:r>
    </w:p>
    <w:p w14:paraId="2A43982A" w14:textId="095CB708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9FFC548" wp14:editId="30D994C4">
            <wp:extent cx="5274310" cy="275209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661C2" w14:textId="2FB3975E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20</w:t>
      </w:r>
    </w:p>
    <w:p w14:paraId="3FEAD905" w14:textId="2FF9A7A6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（1，2，3，4） e</w:t>
      </w:r>
      <w:r w:rsidRPr="001F3A57">
        <w:rPr>
          <w:rFonts w:ascii="宋体" w:hAnsi="宋体"/>
          <w:sz w:val="24"/>
        </w:rPr>
        <w:t>=8</w:t>
      </w:r>
    </w:p>
    <w:p w14:paraId="36E2D66B" w14:textId="229F6F60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未找到该元素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50FE282A" w14:textId="74EEDDBC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607AAFD" wp14:editId="02CEA191">
            <wp:extent cx="5274310" cy="275209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D5BE1" w14:textId="30533C7A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1</w:t>
      </w:r>
    </w:p>
    <w:p w14:paraId="65102B37" w14:textId="4C18EDC6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前驱元素</w:t>
      </w:r>
    </w:p>
    <w:p w14:paraId="7366A450" w14:textId="47FFAC7D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6891080" w14:textId="3CEF0E40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0833115D" w14:textId="350A2820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076E544F" wp14:editId="7539F176">
            <wp:extent cx="5274310" cy="27520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22E83" w14:textId="0A7BD7C5" w:rsidR="005D1AED" w:rsidRPr="001F3A57" w:rsidRDefault="005D1AED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2</w:t>
      </w:r>
    </w:p>
    <w:p w14:paraId="6B90EFAD" w14:textId="6440A8A2" w:rsidR="005D1AED" w:rsidRPr="001F3A57" w:rsidRDefault="005D1AED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r w:rsidR="003D7ABE" w:rsidRPr="001F3A57">
        <w:rPr>
          <w:rFonts w:ascii="宋体" w:hAnsi="宋体" w:hint="eastAsia"/>
          <w:sz w:val="24"/>
        </w:rPr>
        <w:t>e</w:t>
      </w:r>
      <w:r w:rsidR="003D7ABE" w:rsidRPr="001F3A57">
        <w:rPr>
          <w:rFonts w:ascii="宋体" w:hAnsi="宋体"/>
          <w:sz w:val="24"/>
        </w:rPr>
        <w:t>=3</w:t>
      </w:r>
    </w:p>
    <w:p w14:paraId="1F922E63" w14:textId="4ED2272D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为2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1BB9A3C3" w14:textId="2CF3999F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C48F421" wp14:editId="37ED7D7B">
            <wp:extent cx="5274310" cy="275209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93C9C" w14:textId="7FB595C4" w:rsidR="003D7ABE" w:rsidRPr="001F3A57" w:rsidRDefault="003D7ABE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3</w:t>
      </w:r>
    </w:p>
    <w:p w14:paraId="622A3C02" w14:textId="38AE1676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5</w:t>
      </w:r>
    </w:p>
    <w:p w14:paraId="09A07029" w14:textId="420E7476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前驱不存在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4B1612B5" w14:textId="522CED4D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B1AC5A0" wp14:editId="04F3475C">
            <wp:extent cx="5274310" cy="275209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881FC" w14:textId="11EDF31F" w:rsidR="003D7ABE" w:rsidRPr="001F3A57" w:rsidRDefault="003D7ABE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4</w:t>
      </w:r>
    </w:p>
    <w:p w14:paraId="4B5E3C07" w14:textId="6983C0DE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获取后继元素</w:t>
      </w:r>
    </w:p>
    <w:p w14:paraId="7E8AF81D" w14:textId="15D2D162" w:rsidR="003D7ABE" w:rsidRPr="001F3A57" w:rsidRDefault="003D7ABE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53B76641" w14:textId="0F1D3A38" w:rsidR="00D055CB" w:rsidRPr="001F3A57" w:rsidRDefault="00D055CB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1F89BF1B" w14:textId="0ABD0BD1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B878E8B" wp14:editId="68020E2A">
            <wp:extent cx="5274310" cy="27520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B0860" w14:textId="492144B0" w:rsidR="00D055CB" w:rsidRPr="001F3A57" w:rsidRDefault="00D055CB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5</w:t>
      </w:r>
    </w:p>
    <w:p w14:paraId="5FC3F0A0" w14:textId="114BB678" w:rsidR="00D055CB" w:rsidRPr="001F3A57" w:rsidRDefault="00D055CB" w:rsidP="001F3A57">
      <w:pPr>
        <w:pStyle w:val="ac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用例：（</w:t>
      </w:r>
      <w:r w:rsidRPr="001F3A57">
        <w:rPr>
          <w:rFonts w:ascii="宋体" w:hAnsi="宋体"/>
          <w:kern w:val="0"/>
          <w:sz w:val="24"/>
        </w:rPr>
        <w:t>1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2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3</w:t>
      </w:r>
      <w:r w:rsidRPr="001F3A57">
        <w:rPr>
          <w:rFonts w:ascii="宋体" w:hAnsi="宋体" w:hint="eastAsia"/>
          <w:kern w:val="0"/>
          <w:sz w:val="24"/>
        </w:rPr>
        <w:t>，</w:t>
      </w:r>
      <w:r w:rsidRPr="001F3A57">
        <w:rPr>
          <w:rFonts w:ascii="宋体" w:hAnsi="宋体"/>
          <w:kern w:val="0"/>
          <w:sz w:val="24"/>
        </w:rPr>
        <w:t>4</w:t>
      </w:r>
      <w:r w:rsidRPr="001F3A57">
        <w:rPr>
          <w:rFonts w:ascii="宋体" w:hAnsi="宋体" w:hint="eastAsia"/>
          <w:kern w:val="0"/>
          <w:sz w:val="24"/>
        </w:rPr>
        <w:t>）</w:t>
      </w:r>
      <w:r w:rsidR="00670229" w:rsidRPr="001F3A57">
        <w:rPr>
          <w:rFonts w:ascii="宋体" w:hAnsi="宋体" w:hint="eastAsia"/>
          <w:kern w:val="0"/>
          <w:sz w:val="24"/>
        </w:rPr>
        <w:t xml:space="preserve"> e</w:t>
      </w:r>
      <w:r w:rsidR="00670229" w:rsidRPr="001F3A57">
        <w:rPr>
          <w:rFonts w:ascii="宋体" w:hAnsi="宋体"/>
          <w:kern w:val="0"/>
          <w:sz w:val="24"/>
        </w:rPr>
        <w:t>=2</w:t>
      </w:r>
    </w:p>
    <w:p w14:paraId="20A3D7F0" w14:textId="016C3A62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kern w:val="0"/>
          <w:sz w:val="24"/>
        </w:rPr>
      </w:pPr>
      <w:r w:rsidRPr="001F3A57">
        <w:rPr>
          <w:rFonts w:ascii="宋体" w:hAnsi="宋体" w:hint="eastAsia"/>
          <w:kern w:val="0"/>
          <w:sz w:val="24"/>
        </w:rPr>
        <w:t>测试结果：后继为3（如图1</w:t>
      </w:r>
      <w:r w:rsidRPr="001F3A57">
        <w:rPr>
          <w:rFonts w:ascii="宋体" w:hAnsi="宋体"/>
          <w:kern w:val="0"/>
          <w:sz w:val="24"/>
        </w:rPr>
        <w:t>-2</w:t>
      </w:r>
      <w:r w:rsidR="00C95D5E">
        <w:rPr>
          <w:rFonts w:ascii="宋体" w:hAnsi="宋体"/>
          <w:kern w:val="0"/>
          <w:sz w:val="24"/>
        </w:rPr>
        <w:t>6</w:t>
      </w:r>
      <w:r w:rsidRPr="001F3A57">
        <w:rPr>
          <w:rFonts w:ascii="宋体" w:hAnsi="宋体" w:hint="eastAsia"/>
          <w:kern w:val="0"/>
          <w:sz w:val="24"/>
        </w:rPr>
        <w:t>）</w:t>
      </w:r>
    </w:p>
    <w:p w14:paraId="0EC4090A" w14:textId="2ACD1C9E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4B3BD93" wp14:editId="1C956840">
            <wp:extent cx="5274310" cy="27520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FAA2C" w14:textId="4E949C8B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</w:t>
      </w:r>
      <w:r w:rsidRPr="001F3A57">
        <w:rPr>
          <w:rFonts w:ascii="黑体" w:eastAsia="黑体" w:hAnsi="黑体"/>
          <w:sz w:val="24"/>
        </w:rPr>
        <w:t>1-2</w:t>
      </w:r>
      <w:r w:rsidR="00C95D5E">
        <w:rPr>
          <w:rFonts w:ascii="黑体" w:eastAsia="黑体" w:hAnsi="黑体"/>
          <w:sz w:val="24"/>
        </w:rPr>
        <w:t>6</w:t>
      </w:r>
    </w:p>
    <w:p w14:paraId="6A841552" w14:textId="6BACC2D1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>=4</w:t>
      </w:r>
    </w:p>
    <w:p w14:paraId="5DBAAC82" w14:textId="4492B08D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后继不存在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7</w:t>
      </w:r>
      <w:r w:rsidRPr="001F3A57">
        <w:rPr>
          <w:rFonts w:ascii="宋体" w:hAnsi="宋体" w:hint="eastAsia"/>
          <w:sz w:val="24"/>
        </w:rPr>
        <w:t>）</w:t>
      </w:r>
    </w:p>
    <w:p w14:paraId="764361F2" w14:textId="5D1856AD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7BA639F" wp14:editId="40717EC0">
            <wp:extent cx="5274310" cy="275209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21D44" w14:textId="7366E642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7</w:t>
      </w:r>
    </w:p>
    <w:p w14:paraId="3D7BAA4F" w14:textId="62853E26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插入元素</w:t>
      </w:r>
    </w:p>
    <w:p w14:paraId="2CAE18D7" w14:textId="6AE67E5F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78AE246" w14:textId="065F1A41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8</w:t>
      </w:r>
      <w:r w:rsidRPr="001F3A57">
        <w:rPr>
          <w:rFonts w:ascii="宋体" w:hAnsi="宋体" w:hint="eastAsia"/>
          <w:sz w:val="24"/>
        </w:rPr>
        <w:t>）</w:t>
      </w:r>
    </w:p>
    <w:p w14:paraId="382DB674" w14:textId="77777777" w:rsidR="00670229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1DFDF132" wp14:editId="7051627B">
            <wp:extent cx="5274310" cy="27520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1CCCC" w14:textId="63EEDA1F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8</w:t>
      </w:r>
    </w:p>
    <w:p w14:paraId="1466B781" w14:textId="01BA11DE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0</w:t>
      </w:r>
    </w:p>
    <w:p w14:paraId="5A4C1F5A" w14:textId="7E1CD477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插入位置错误（如图1</w:t>
      </w:r>
      <w:r w:rsidRPr="001F3A57">
        <w:rPr>
          <w:rFonts w:ascii="宋体" w:hAnsi="宋体"/>
          <w:sz w:val="24"/>
        </w:rPr>
        <w:t>-2</w:t>
      </w:r>
      <w:r w:rsidR="00C95D5E"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588E0651" w14:textId="69A0C6E1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7EAC39F1" wp14:editId="619C1650">
            <wp:extent cx="5274310" cy="275209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A8678" w14:textId="0206E9CC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2</w:t>
      </w:r>
      <w:r w:rsidR="00C95D5E">
        <w:rPr>
          <w:rFonts w:ascii="黑体" w:eastAsia="黑体" w:hAnsi="黑体"/>
          <w:sz w:val="24"/>
        </w:rPr>
        <w:t>9</w:t>
      </w:r>
    </w:p>
    <w:p w14:paraId="32B638EE" w14:textId="3EF39200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 e</w:t>
      </w:r>
      <w:r w:rsidRPr="001F3A57">
        <w:rPr>
          <w:rFonts w:ascii="宋体" w:hAnsi="宋体"/>
          <w:sz w:val="24"/>
        </w:rPr>
        <w:t xml:space="preserve">=1 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1</w:t>
      </w:r>
    </w:p>
    <w:p w14:paraId="2134CDE3" w14:textId="65DC9D58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插入成功（如图1</w:t>
      </w:r>
      <w:r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30</w:t>
      </w:r>
      <w:r w:rsidRPr="001F3A57">
        <w:rPr>
          <w:rFonts w:ascii="宋体" w:hAnsi="宋体" w:hint="eastAsia"/>
          <w:sz w:val="24"/>
        </w:rPr>
        <w:t>）</w:t>
      </w:r>
    </w:p>
    <w:p w14:paraId="6FEC2F3F" w14:textId="4699C52C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B4E4744" wp14:editId="375BD160">
            <wp:extent cx="5274310" cy="275209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DF3EA" w14:textId="7EAC48BD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30</w:t>
      </w:r>
    </w:p>
    <w:p w14:paraId="55D89E4F" w14:textId="30DB9C74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元素</w:t>
      </w:r>
    </w:p>
    <w:p w14:paraId="740DEC66" w14:textId="59A156D3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1D8CB1C6" w14:textId="76738883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1</w:t>
      </w:r>
      <w:r w:rsidRPr="001F3A57">
        <w:rPr>
          <w:rFonts w:ascii="宋体" w:hAnsi="宋体" w:hint="eastAsia"/>
          <w:sz w:val="24"/>
        </w:rPr>
        <w:t>）</w:t>
      </w:r>
    </w:p>
    <w:p w14:paraId="6DF96041" w14:textId="6AC66CAD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3274945" wp14:editId="5952B3C6">
            <wp:extent cx="5274310" cy="275209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40F59" w14:textId="138211A1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1</w:t>
      </w:r>
    </w:p>
    <w:p w14:paraId="6A939D92" w14:textId="56FA97DF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 xml:space="preserve">用例：（1，2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5</w:t>
      </w:r>
    </w:p>
    <w:p w14:paraId="66A1288A" w14:textId="772BE2E8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位置错误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7F4DB85A" w14:textId="1D729855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5984913" wp14:editId="3C156FE6">
            <wp:extent cx="5274310" cy="275209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ABD2F" w14:textId="25BDE55E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2</w:t>
      </w:r>
    </w:p>
    <w:p w14:paraId="3C5064FB" w14:textId="373C4785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</w:t>
      </w:r>
      <w:r w:rsidRPr="001F3A57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 xml:space="preserve">，3，4） </w:t>
      </w:r>
      <w:proofErr w:type="spellStart"/>
      <w:r w:rsidRPr="001F3A57">
        <w:rPr>
          <w:rFonts w:ascii="宋体" w:hAnsi="宋体" w:hint="eastAsia"/>
          <w:sz w:val="24"/>
        </w:rPr>
        <w:t>i</w:t>
      </w:r>
      <w:proofErr w:type="spellEnd"/>
      <w:r w:rsidRPr="001F3A57">
        <w:rPr>
          <w:rFonts w:ascii="宋体" w:hAnsi="宋体"/>
          <w:sz w:val="24"/>
        </w:rPr>
        <w:t>=3</w:t>
      </w:r>
    </w:p>
    <w:p w14:paraId="1E907B41" w14:textId="20355764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已删除成功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3</w:t>
      </w:r>
      <w:r w:rsidRPr="001F3A57">
        <w:rPr>
          <w:rFonts w:ascii="宋体" w:hAnsi="宋体" w:hint="eastAsia"/>
          <w:sz w:val="24"/>
        </w:rPr>
        <w:t>）</w:t>
      </w:r>
    </w:p>
    <w:p w14:paraId="65A15AA4" w14:textId="2763F9A5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CCFAD3F" wp14:editId="0E77DCF2">
            <wp:extent cx="5274310" cy="275209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6CFE97" w14:textId="24CC3873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3</w:t>
      </w:r>
    </w:p>
    <w:p w14:paraId="6D0FFEBD" w14:textId="4C9D15CC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遍历线性表</w:t>
      </w:r>
    </w:p>
    <w:p w14:paraId="415A18CA" w14:textId="335F8397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72480EB2" w14:textId="5C73087E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4</w:t>
      </w:r>
      <w:r w:rsidRPr="001F3A57">
        <w:rPr>
          <w:rFonts w:ascii="宋体" w:hAnsi="宋体" w:hint="eastAsia"/>
          <w:sz w:val="24"/>
        </w:rPr>
        <w:t>）</w:t>
      </w:r>
    </w:p>
    <w:p w14:paraId="08C8F836" w14:textId="3BEBC4AE" w:rsidR="00CF53E0" w:rsidRPr="001F3A57" w:rsidRDefault="00CF53E0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0F3C610B" wp14:editId="11FD432A">
            <wp:extent cx="5274310" cy="2752090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5216C" w14:textId="2A4705F0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4</w:t>
      </w:r>
    </w:p>
    <w:p w14:paraId="5F5C77AF" w14:textId="2C5C71D8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71884215" w14:textId="1230472A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1</w:t>
      </w:r>
      <w:r w:rsidRPr="001F3A57">
        <w:rPr>
          <w:rFonts w:ascii="宋体" w:hAnsi="宋体"/>
          <w:sz w:val="24"/>
        </w:rPr>
        <w:t xml:space="preserve"> 2 3 4</w:t>
      </w:r>
      <w:r w:rsidRPr="001F3A57">
        <w:rPr>
          <w:rFonts w:ascii="宋体" w:hAnsi="宋体" w:hint="eastAsia"/>
          <w:sz w:val="24"/>
        </w:rPr>
        <w:t>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5</w:t>
      </w:r>
      <w:r w:rsidRPr="001F3A57">
        <w:rPr>
          <w:rFonts w:ascii="宋体" w:hAnsi="宋体" w:hint="eastAsia"/>
          <w:sz w:val="24"/>
        </w:rPr>
        <w:t>）</w:t>
      </w:r>
    </w:p>
    <w:p w14:paraId="7D5717AC" w14:textId="3B1D2B6E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E0FE850" wp14:editId="67016218">
            <wp:extent cx="5274310" cy="275209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7E656" w14:textId="27FC3B23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5</w:t>
      </w:r>
    </w:p>
    <w:p w14:paraId="77A6F252" w14:textId="03ADF3BE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写入文件</w:t>
      </w:r>
    </w:p>
    <w:p w14:paraId="436C766C" w14:textId="39CA9F9E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2D5A3CAD" w14:textId="404036E2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不存在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6</w:t>
      </w:r>
      <w:r w:rsidRPr="001F3A57">
        <w:rPr>
          <w:rFonts w:ascii="宋体" w:hAnsi="宋体" w:hint="eastAsia"/>
          <w:sz w:val="24"/>
        </w:rPr>
        <w:t>）</w:t>
      </w:r>
    </w:p>
    <w:p w14:paraId="5A33948C" w14:textId="46A755C4" w:rsidR="00CF53E0" w:rsidRPr="001F3A57" w:rsidRDefault="00072648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6A3DFD66" wp14:editId="5048DA3D">
            <wp:extent cx="5274310" cy="275209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92170C" w14:textId="0B7CB42E" w:rsidR="00670229" w:rsidRPr="001F3A57" w:rsidRDefault="00670229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6</w:t>
      </w:r>
    </w:p>
    <w:p w14:paraId="4BAD46CA" w14:textId="5F840693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（1，2，3，4）</w:t>
      </w:r>
    </w:p>
    <w:p w14:paraId="66FD29FD" w14:textId="3AB518F0" w:rsidR="00670229" w:rsidRPr="001F3A57" w:rsidRDefault="00670229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BE6176" w:rsidRPr="001F3A57">
        <w:rPr>
          <w:rFonts w:ascii="宋体" w:hAnsi="宋体" w:hint="eastAsia"/>
          <w:sz w:val="24"/>
        </w:rPr>
        <w:t>线性表元素已写入文件（如图1</w:t>
      </w:r>
      <w:r w:rsidR="00BE6176"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7</w:t>
      </w:r>
      <w:r w:rsidR="00BE6176" w:rsidRPr="001F3A57">
        <w:rPr>
          <w:rFonts w:ascii="宋体" w:hAnsi="宋体" w:hint="eastAsia"/>
          <w:sz w:val="24"/>
        </w:rPr>
        <w:t>）</w:t>
      </w:r>
    </w:p>
    <w:p w14:paraId="42666706" w14:textId="5DE8F256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01AD7A6" wp14:editId="6D6F3248">
            <wp:extent cx="5274310" cy="3347085"/>
            <wp:effectExtent l="0" t="0" r="254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5A296" w14:textId="6E97D920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7</w:t>
      </w:r>
    </w:p>
    <w:p w14:paraId="417FB481" w14:textId="63BEB879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线性表读取文件</w:t>
      </w:r>
    </w:p>
    <w:p w14:paraId="2DEFF48D" w14:textId="4B96CF13" w:rsidR="00BE6176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</w:t>
      </w:r>
      <w:r w:rsidR="00BE6176" w:rsidRPr="001F3A57">
        <w:rPr>
          <w:rFonts w:ascii="宋体" w:hAnsi="宋体" w:hint="eastAsia"/>
          <w:sz w:val="24"/>
        </w:rPr>
        <w:t>任意线性表</w:t>
      </w:r>
    </w:p>
    <w:p w14:paraId="377F1DA8" w14:textId="69F4D0A0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BE6176" w:rsidRPr="001F3A57">
        <w:rPr>
          <w:rFonts w:ascii="宋体" w:hAnsi="宋体" w:hint="eastAsia"/>
          <w:sz w:val="24"/>
        </w:rPr>
        <w:t>线性表已存在（如图1</w:t>
      </w:r>
      <w:r w:rsidR="00BE6176"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8</w:t>
      </w:r>
      <w:r w:rsidR="00BE6176" w:rsidRPr="001F3A57">
        <w:rPr>
          <w:rFonts w:ascii="宋体" w:hAnsi="宋体" w:hint="eastAsia"/>
          <w:sz w:val="24"/>
        </w:rPr>
        <w:t>）</w:t>
      </w:r>
    </w:p>
    <w:p w14:paraId="7E4572CF" w14:textId="07A6ED41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744D82F" wp14:editId="52EA7568">
            <wp:extent cx="5274310" cy="3347085"/>
            <wp:effectExtent l="0" t="0" r="254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87B41" w14:textId="116EC115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8</w:t>
      </w:r>
    </w:p>
    <w:p w14:paraId="68AF6DCE" w14:textId="1A440D40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无</w:t>
      </w:r>
    </w:p>
    <w:p w14:paraId="3FBD1842" w14:textId="3D80FB39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线性表已读取文件（如图1</w:t>
      </w:r>
      <w:r w:rsidRPr="001F3A57">
        <w:rPr>
          <w:rFonts w:ascii="宋体" w:hAnsi="宋体"/>
          <w:sz w:val="24"/>
        </w:rPr>
        <w:t>-3</w:t>
      </w:r>
      <w:r w:rsidR="00C95D5E">
        <w:rPr>
          <w:rFonts w:ascii="宋体" w:hAnsi="宋体"/>
          <w:sz w:val="24"/>
        </w:rPr>
        <w:t>9</w:t>
      </w:r>
      <w:r w:rsidRPr="001F3A57">
        <w:rPr>
          <w:rFonts w:ascii="宋体" w:hAnsi="宋体" w:hint="eastAsia"/>
          <w:sz w:val="24"/>
        </w:rPr>
        <w:t>）</w:t>
      </w:r>
    </w:p>
    <w:p w14:paraId="41E9FCD3" w14:textId="3BEF6FB2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634FAABC" wp14:editId="4EC3786B">
            <wp:extent cx="5274310" cy="334708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10D64" w14:textId="6605C288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3</w:t>
      </w:r>
      <w:r w:rsidR="00C95D5E">
        <w:rPr>
          <w:rFonts w:ascii="黑体" w:eastAsia="黑体" w:hAnsi="黑体"/>
          <w:sz w:val="24"/>
        </w:rPr>
        <w:t>9</w:t>
      </w:r>
    </w:p>
    <w:p w14:paraId="7078C01E" w14:textId="673E3A41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增加一个线性表</w:t>
      </w:r>
    </w:p>
    <w:p w14:paraId="594DCF11" w14:textId="67873505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</w:t>
      </w:r>
      <w:r w:rsidR="00BE6176" w:rsidRPr="001F3A57">
        <w:rPr>
          <w:rFonts w:ascii="宋体" w:hAnsi="宋体" w:hint="eastAsia"/>
          <w:sz w:val="24"/>
        </w:rPr>
        <w:t>“新线性表”</w:t>
      </w:r>
    </w:p>
    <w:p w14:paraId="5A5AD4E3" w14:textId="6F5B0C77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BE6176" w:rsidRPr="001F3A57">
        <w:rPr>
          <w:rFonts w:ascii="宋体" w:hAnsi="宋体" w:hint="eastAsia"/>
          <w:sz w:val="24"/>
        </w:rPr>
        <w:t>线性表创建成功（如图1</w:t>
      </w:r>
      <w:r w:rsidR="00BE6176" w:rsidRPr="001F3A57">
        <w:rPr>
          <w:rFonts w:ascii="宋体" w:hAnsi="宋体"/>
          <w:sz w:val="24"/>
        </w:rPr>
        <w:t>-</w:t>
      </w:r>
      <w:r w:rsidR="00C95D5E">
        <w:rPr>
          <w:rFonts w:ascii="宋体" w:hAnsi="宋体"/>
          <w:sz w:val="24"/>
        </w:rPr>
        <w:t>40</w:t>
      </w:r>
      <w:r w:rsidR="00BE6176" w:rsidRPr="001F3A57">
        <w:rPr>
          <w:rFonts w:ascii="宋体" w:hAnsi="宋体" w:hint="eastAsia"/>
          <w:sz w:val="24"/>
        </w:rPr>
        <w:t>）</w:t>
      </w:r>
    </w:p>
    <w:p w14:paraId="4FA86EED" w14:textId="0E05A128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4E3D8E00" wp14:editId="44C328EB">
            <wp:extent cx="5274310" cy="3347085"/>
            <wp:effectExtent l="0" t="0" r="2540" b="571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3096" w14:textId="66D1863D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</w:t>
      </w:r>
      <w:r w:rsidR="00C95D5E">
        <w:rPr>
          <w:rFonts w:ascii="黑体" w:eastAsia="黑体" w:hAnsi="黑体"/>
          <w:sz w:val="24"/>
        </w:rPr>
        <w:t>40</w:t>
      </w:r>
    </w:p>
    <w:p w14:paraId="03BA3483" w14:textId="2A7745C4" w:rsidR="00BE6176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删除一个线性表</w:t>
      </w:r>
    </w:p>
    <w:p w14:paraId="0E6B3F68" w14:textId="5272C528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</w:t>
      </w:r>
      <w:r w:rsidR="00BE6176" w:rsidRPr="001F3A57">
        <w:rPr>
          <w:rFonts w:ascii="宋体" w:hAnsi="宋体" w:hint="eastAsia"/>
          <w:sz w:val="24"/>
        </w:rPr>
        <w:t>“新线性表”</w:t>
      </w:r>
    </w:p>
    <w:p w14:paraId="2C86DF14" w14:textId="1DB7C4F0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BE6176" w:rsidRPr="001F3A57">
        <w:rPr>
          <w:rFonts w:ascii="宋体" w:hAnsi="宋体" w:hint="eastAsia"/>
          <w:sz w:val="24"/>
        </w:rPr>
        <w:t>删除成功（如图1</w:t>
      </w:r>
      <w:r w:rsidR="00BE6176"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1</w:t>
      </w:r>
      <w:r w:rsidR="00BE6176" w:rsidRPr="001F3A57">
        <w:rPr>
          <w:rFonts w:ascii="宋体" w:hAnsi="宋体" w:hint="eastAsia"/>
          <w:sz w:val="24"/>
        </w:rPr>
        <w:t>）</w:t>
      </w:r>
    </w:p>
    <w:p w14:paraId="396EA526" w14:textId="3306906E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28248023" wp14:editId="47376410">
            <wp:extent cx="5274310" cy="3347085"/>
            <wp:effectExtent l="0" t="0" r="254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FA4E7" w14:textId="72EA4778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 w:rsidR="00C95D5E">
        <w:rPr>
          <w:rFonts w:ascii="黑体" w:eastAsia="黑体" w:hAnsi="黑体"/>
          <w:sz w:val="24"/>
        </w:rPr>
        <w:t>1</w:t>
      </w:r>
    </w:p>
    <w:p w14:paraId="3DBD60BF" w14:textId="6A7C7846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“不存在的线性表”</w:t>
      </w:r>
    </w:p>
    <w:p w14:paraId="441F05E6" w14:textId="366A84AF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删除失败（如图1</w:t>
      </w:r>
      <w:r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2</w:t>
      </w:r>
      <w:r w:rsidRPr="001F3A57">
        <w:rPr>
          <w:rFonts w:ascii="宋体" w:hAnsi="宋体" w:hint="eastAsia"/>
          <w:sz w:val="24"/>
        </w:rPr>
        <w:t>）</w:t>
      </w:r>
    </w:p>
    <w:p w14:paraId="7AA3D580" w14:textId="35973113" w:rsidR="00BE6176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32E35D11" wp14:editId="4A7CECDA">
            <wp:extent cx="5274310" cy="334708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2837E" w14:textId="1DCBE3F8" w:rsidR="00BE6176" w:rsidRPr="001F3A57" w:rsidRDefault="00BE6176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sz w:val="24"/>
        </w:rPr>
        <w:t>图1</w:t>
      </w:r>
      <w:r w:rsidRPr="001F3A57">
        <w:rPr>
          <w:rFonts w:ascii="黑体" w:eastAsia="黑体" w:hAnsi="黑体"/>
          <w:sz w:val="24"/>
        </w:rPr>
        <w:t>-4</w:t>
      </w:r>
      <w:r w:rsidR="00C95D5E">
        <w:rPr>
          <w:rFonts w:ascii="黑体" w:eastAsia="黑体" w:hAnsi="黑体"/>
          <w:sz w:val="24"/>
        </w:rPr>
        <w:t>2</w:t>
      </w:r>
    </w:p>
    <w:p w14:paraId="3AA141F1" w14:textId="6EE1DD35" w:rsidR="00143589" w:rsidRPr="001F3A57" w:rsidRDefault="00143589" w:rsidP="001F3A57">
      <w:pPr>
        <w:pStyle w:val="ac"/>
        <w:numPr>
          <w:ilvl w:val="0"/>
          <w:numId w:val="7"/>
        </w:numPr>
        <w:spacing w:line="360" w:lineRule="auto"/>
        <w:ind w:firstLineChars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查找线性表</w:t>
      </w:r>
    </w:p>
    <w:p w14:paraId="69F02FF7" w14:textId="073C547C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用例：</w:t>
      </w:r>
      <w:r w:rsidR="00BE6176" w:rsidRPr="001F3A57">
        <w:rPr>
          <w:rFonts w:ascii="宋体" w:hAnsi="宋体" w:hint="eastAsia"/>
          <w:sz w:val="24"/>
        </w:rPr>
        <w:t>线性表集合，其中线性表依次为“第一个线性表”“第二个线性表”“第三个线性表”</w:t>
      </w:r>
    </w:p>
    <w:p w14:paraId="5EFC3398" w14:textId="444BA61F" w:rsidR="00BC7095" w:rsidRPr="001F3A57" w:rsidRDefault="00BC7095" w:rsidP="001F3A57">
      <w:pPr>
        <w:pStyle w:val="ac"/>
        <w:spacing w:line="360" w:lineRule="auto"/>
        <w:ind w:left="360" w:firstLineChars="0" w:firstLine="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测试结果：</w:t>
      </w:r>
      <w:r w:rsidR="00BE6176" w:rsidRPr="001F3A57">
        <w:rPr>
          <w:rFonts w:ascii="宋体" w:hAnsi="宋体" w:hint="eastAsia"/>
          <w:sz w:val="24"/>
        </w:rPr>
        <w:t>如图1</w:t>
      </w:r>
      <w:r w:rsidR="00BE6176"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3</w:t>
      </w:r>
      <w:r w:rsidR="00BE6176" w:rsidRPr="001F3A57">
        <w:rPr>
          <w:rFonts w:ascii="宋体" w:hAnsi="宋体" w:hint="eastAsia"/>
          <w:sz w:val="24"/>
        </w:rPr>
        <w:t>、图1</w:t>
      </w:r>
      <w:r w:rsidR="00BE6176"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4</w:t>
      </w:r>
      <w:r w:rsidR="00462468" w:rsidRPr="001F3A57">
        <w:rPr>
          <w:rFonts w:ascii="宋体" w:hAnsi="宋体" w:hint="eastAsia"/>
          <w:sz w:val="24"/>
        </w:rPr>
        <w:t>、图1</w:t>
      </w:r>
      <w:r w:rsidR="00462468"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5</w:t>
      </w:r>
      <w:r w:rsidR="00BE6176" w:rsidRPr="001F3A57">
        <w:rPr>
          <w:rFonts w:ascii="宋体" w:hAnsi="宋体" w:hint="eastAsia"/>
          <w:sz w:val="24"/>
        </w:rPr>
        <w:t>和图1</w:t>
      </w:r>
      <w:r w:rsidR="00BE6176" w:rsidRPr="001F3A57">
        <w:rPr>
          <w:rFonts w:ascii="宋体" w:hAnsi="宋体"/>
          <w:sz w:val="24"/>
        </w:rPr>
        <w:t>-4</w:t>
      </w:r>
      <w:r w:rsidR="00C95D5E">
        <w:rPr>
          <w:rFonts w:ascii="宋体" w:hAnsi="宋体"/>
          <w:sz w:val="24"/>
        </w:rPr>
        <w:t>6</w:t>
      </w:r>
    </w:p>
    <w:p w14:paraId="701D06A4" w14:textId="77777777" w:rsidR="00462468" w:rsidRPr="001F3A57" w:rsidRDefault="00BE6176" w:rsidP="001F3A57">
      <w:pPr>
        <w:pStyle w:val="ac"/>
        <w:spacing w:line="360" w:lineRule="auto"/>
        <w:ind w:left="360" w:firstLineChars="0" w:firstLine="0"/>
        <w:rPr>
          <w:rFonts w:ascii="宋体" w:hAnsi="宋体"/>
          <w:noProof/>
          <w:sz w:val="24"/>
        </w:rPr>
      </w:pPr>
      <w:r w:rsidRPr="001F3A57">
        <w:rPr>
          <w:rFonts w:ascii="宋体" w:hAnsi="宋体"/>
          <w:noProof/>
          <w:sz w:val="24"/>
        </w:rPr>
        <w:drawing>
          <wp:inline distT="0" distB="0" distL="0" distR="0" wp14:anchorId="55CA86CE" wp14:editId="73E0AF13">
            <wp:extent cx="5274310" cy="334708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117C6" w14:textId="5C44AF99" w:rsidR="00BE6176" w:rsidRPr="001F3A57" w:rsidRDefault="00462468" w:rsidP="001F3A57">
      <w:pPr>
        <w:pStyle w:val="ac"/>
        <w:ind w:left="357" w:firstLineChars="0" w:firstLine="0"/>
        <w:jc w:val="center"/>
        <w:rPr>
          <w:rFonts w:ascii="宋体" w:hAnsi="宋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 w:rsidR="00C95D5E">
        <w:rPr>
          <w:rFonts w:ascii="黑体" w:eastAsia="黑体" w:hAnsi="黑体"/>
          <w:noProof/>
          <w:sz w:val="24"/>
        </w:rPr>
        <w:t>3</w:t>
      </w:r>
      <w:r w:rsidR="00BE6176" w:rsidRPr="001F3A57">
        <w:rPr>
          <w:rFonts w:ascii="宋体" w:hAnsi="宋体"/>
          <w:noProof/>
          <w:sz w:val="24"/>
        </w:rPr>
        <w:lastRenderedPageBreak/>
        <w:drawing>
          <wp:inline distT="0" distB="0" distL="0" distR="0" wp14:anchorId="2A06F369" wp14:editId="400C2993">
            <wp:extent cx="5274310" cy="3347085"/>
            <wp:effectExtent l="0" t="0" r="2540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Toc440806755"/>
      <w:bookmarkStart w:id="12" w:name="_Toc426687165"/>
      <w:bookmarkStart w:id="13" w:name="_Toc458159884"/>
    </w:p>
    <w:p w14:paraId="2323C6D5" w14:textId="01FCCDEC" w:rsidR="00462468" w:rsidRPr="001F3A57" w:rsidRDefault="00462468" w:rsidP="001F3A57">
      <w:pPr>
        <w:pStyle w:val="ac"/>
        <w:ind w:left="357" w:firstLineChars="0" w:firstLine="0"/>
        <w:jc w:val="center"/>
        <w:rPr>
          <w:rFonts w:ascii="黑体" w:eastAsia="黑体" w:hAnsi="黑体"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 w:rsidR="00C95D5E">
        <w:rPr>
          <w:rFonts w:ascii="黑体" w:eastAsia="黑体" w:hAnsi="黑体"/>
          <w:noProof/>
          <w:sz w:val="24"/>
        </w:rPr>
        <w:t>4</w:t>
      </w:r>
    </w:p>
    <w:p w14:paraId="05CF4A17" w14:textId="77777777" w:rsidR="00462468" w:rsidRPr="001F3A57" w:rsidRDefault="00BE6176" w:rsidP="001F3A57">
      <w:pPr>
        <w:pStyle w:val="ac"/>
        <w:ind w:left="357" w:firstLineChars="0" w:firstLine="0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/>
          <w:noProof/>
          <w:sz w:val="24"/>
        </w:rPr>
        <w:drawing>
          <wp:inline distT="0" distB="0" distL="0" distR="0" wp14:anchorId="1A7DCBDF" wp14:editId="03F85A7E">
            <wp:extent cx="5274310" cy="3347085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F3A57">
        <w:rPr>
          <w:rFonts w:ascii="黑体" w:eastAsia="黑体" w:hAnsi="黑体"/>
          <w:noProof/>
          <w:sz w:val="24"/>
        </w:rPr>
        <w:t xml:space="preserve"> </w:t>
      </w:r>
    </w:p>
    <w:p w14:paraId="04C177D7" w14:textId="456DF9B4" w:rsidR="00462468" w:rsidRPr="001F3A57" w:rsidRDefault="00462468" w:rsidP="001F3A57">
      <w:pPr>
        <w:pStyle w:val="ac"/>
        <w:ind w:left="357" w:firstLineChars="0" w:firstLine="0"/>
        <w:jc w:val="center"/>
        <w:rPr>
          <w:rFonts w:ascii="黑体" w:eastAsia="黑体" w:hAnsi="黑体"/>
          <w:noProof/>
          <w:sz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 w:rsidR="00C95D5E">
        <w:rPr>
          <w:rFonts w:ascii="黑体" w:eastAsia="黑体" w:hAnsi="黑体"/>
          <w:noProof/>
          <w:sz w:val="24"/>
        </w:rPr>
        <w:t>5</w:t>
      </w:r>
      <w:r w:rsidR="00BE6176" w:rsidRPr="001F3A57">
        <w:rPr>
          <w:rFonts w:ascii="黑体" w:eastAsia="黑体" w:hAnsi="黑体"/>
          <w:noProof/>
          <w:sz w:val="24"/>
        </w:rPr>
        <w:lastRenderedPageBreak/>
        <w:drawing>
          <wp:inline distT="0" distB="0" distL="0" distR="0" wp14:anchorId="5688678C" wp14:editId="0BAB2601">
            <wp:extent cx="5274310" cy="275209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74747" w14:textId="5CED3287" w:rsidR="00462468" w:rsidRPr="001F3A57" w:rsidRDefault="00462468" w:rsidP="001F3A57">
      <w:pPr>
        <w:pStyle w:val="ac"/>
        <w:ind w:left="357" w:firstLineChars="0" w:firstLine="0"/>
        <w:jc w:val="center"/>
        <w:rPr>
          <w:rStyle w:val="20"/>
          <w:rFonts w:ascii="黑体" w:hAnsi="黑体"/>
          <w:b w:val="0"/>
          <w:bCs w:val="0"/>
          <w:noProof/>
          <w:sz w:val="24"/>
          <w:szCs w:val="24"/>
        </w:rPr>
      </w:pPr>
      <w:r w:rsidRPr="001F3A57">
        <w:rPr>
          <w:rFonts w:ascii="黑体" w:eastAsia="黑体" w:hAnsi="黑体" w:hint="eastAsia"/>
          <w:noProof/>
          <w:sz w:val="24"/>
        </w:rPr>
        <w:t>图1</w:t>
      </w:r>
      <w:r w:rsidRPr="001F3A57">
        <w:rPr>
          <w:rFonts w:ascii="黑体" w:eastAsia="黑体" w:hAnsi="黑体"/>
          <w:noProof/>
          <w:sz w:val="24"/>
        </w:rPr>
        <w:t>-4</w:t>
      </w:r>
      <w:r w:rsidR="00C95D5E">
        <w:rPr>
          <w:rFonts w:ascii="黑体" w:eastAsia="黑体" w:hAnsi="黑体"/>
          <w:noProof/>
          <w:sz w:val="24"/>
        </w:rPr>
        <w:t>6</w:t>
      </w:r>
    </w:p>
    <w:p w14:paraId="3806FC3A" w14:textId="1F5EAC5E" w:rsidR="0025711C" w:rsidRPr="00462468" w:rsidRDefault="005E12C1" w:rsidP="00462468">
      <w:pPr>
        <w:pStyle w:val="2"/>
        <w:rPr>
          <w:rFonts w:ascii="黑体" w:hAnsi="黑体"/>
          <w:sz w:val="28"/>
          <w:szCs w:val="28"/>
        </w:rPr>
      </w:pPr>
      <w:r w:rsidRPr="00462468">
        <w:rPr>
          <w:rStyle w:val="20"/>
        </w:rPr>
        <w:t xml:space="preserve">1.5 </w:t>
      </w:r>
      <w:r w:rsidRPr="00462468">
        <w:rPr>
          <w:rStyle w:val="20"/>
          <w:rFonts w:hint="eastAsia"/>
        </w:rPr>
        <w:t>实验小结</w:t>
      </w:r>
      <w:bookmarkEnd w:id="11"/>
      <w:bookmarkEnd w:id="12"/>
      <w:bookmarkEnd w:id="13"/>
    </w:p>
    <w:p w14:paraId="4E42FBC8" w14:textId="2A9A3214" w:rsidR="006A7470" w:rsidRPr="001F3A57" w:rsidRDefault="006A7470" w:rsidP="001F3A5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这次是第一次数据结构实验，我对各种相关要求及相应操作都不太熟悉，例如如何构造一个具有菜单的功能演示系统、如何获取演示系统的源程序、如何实现目标程序EXE文件的生成</w:t>
      </w:r>
      <w:r w:rsidR="00E5611D">
        <w:rPr>
          <w:rFonts w:ascii="宋体" w:hAnsi="宋体" w:hint="eastAsia"/>
          <w:sz w:val="24"/>
        </w:rPr>
        <w:t>等</w:t>
      </w:r>
      <w:r w:rsidR="00B547E2">
        <w:rPr>
          <w:rFonts w:ascii="宋体" w:hAnsi="宋体" w:hint="eastAsia"/>
          <w:sz w:val="24"/>
        </w:rPr>
        <w:t>。</w:t>
      </w:r>
    </w:p>
    <w:p w14:paraId="0DCB0057" w14:textId="60A77D73" w:rsidR="006A7470" w:rsidRPr="001F3A57" w:rsidRDefault="006A7470" w:rsidP="001F3A5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但是通附录中已提供的内容和查找相关查找资料，我学会了使用switch语句来构造演示系统的整体结构、查找C++</w:t>
      </w:r>
      <w:r w:rsidRPr="001F3A57">
        <w:rPr>
          <w:rFonts w:ascii="宋体" w:hAnsi="宋体"/>
          <w:sz w:val="24"/>
        </w:rPr>
        <w:t xml:space="preserve"> source</w:t>
      </w:r>
      <w:r w:rsidRPr="001F3A57">
        <w:rPr>
          <w:rFonts w:ascii="宋体" w:hAnsi="宋体" w:hint="eastAsia"/>
          <w:sz w:val="24"/>
        </w:rPr>
        <w:t>文件获得源程序、对演示系统的代码进行release操作获得独立于IDE运行的EXE文件等操作。</w:t>
      </w:r>
    </w:p>
    <w:p w14:paraId="14848729" w14:textId="435A3E35" w:rsidR="006A7470" w:rsidRPr="001F3A57" w:rsidRDefault="006A7470" w:rsidP="001F3A5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</w:t>
      </w:r>
      <w:r w:rsidR="009010C5" w:rsidRPr="001F3A57">
        <w:rPr>
          <w:rFonts w:ascii="宋体" w:hAnsi="宋体" w:hint="eastAsia"/>
          <w:sz w:val="24"/>
        </w:rPr>
        <w:t>编写演示系统代码的过程中，我对所使用的函数有了更深的理解，而之前在</w:t>
      </w:r>
      <w:proofErr w:type="spellStart"/>
      <w:r w:rsidR="009010C5" w:rsidRPr="001F3A57">
        <w:rPr>
          <w:rFonts w:ascii="宋体" w:hAnsi="宋体" w:hint="eastAsia"/>
          <w:sz w:val="24"/>
        </w:rPr>
        <w:t>educoder</w:t>
      </w:r>
      <w:proofErr w:type="spellEnd"/>
      <w:r w:rsidR="009010C5" w:rsidRPr="001F3A57">
        <w:rPr>
          <w:rFonts w:ascii="宋体" w:hAnsi="宋体" w:hint="eastAsia"/>
          <w:sz w:val="24"/>
        </w:rPr>
        <w:t>上完成过关训练时仅仅只知道如何实现函数的功能，但通过编写演示系统，我了解掌握了这些函数的实际应用。</w:t>
      </w:r>
    </w:p>
    <w:p w14:paraId="78114D58" w14:textId="0686746E" w:rsidR="009010C5" w:rsidRPr="001F3A57" w:rsidRDefault="009010C5" w:rsidP="001F3A57">
      <w:pPr>
        <w:spacing w:line="360" w:lineRule="auto"/>
        <w:ind w:firstLine="420"/>
        <w:rPr>
          <w:rFonts w:ascii="宋体" w:hAnsi="宋体"/>
          <w:sz w:val="24"/>
        </w:rPr>
      </w:pPr>
      <w:r w:rsidRPr="001F3A57">
        <w:rPr>
          <w:rFonts w:ascii="宋体" w:hAnsi="宋体" w:hint="eastAsia"/>
          <w:sz w:val="24"/>
        </w:rPr>
        <w:t>在实现“线性表的读写文件”这一操作中，我复习了文件的相关操作，如</w:t>
      </w:r>
      <w:proofErr w:type="spellStart"/>
      <w:r w:rsidRPr="001F3A57">
        <w:rPr>
          <w:rFonts w:ascii="宋体" w:hAnsi="宋体" w:hint="eastAsia"/>
          <w:sz w:val="24"/>
        </w:rPr>
        <w:t>fwrite</w:t>
      </w:r>
      <w:proofErr w:type="spellEnd"/>
      <w:r w:rsidRPr="001F3A57">
        <w:rPr>
          <w:rFonts w:ascii="宋体" w:hAnsi="宋体" w:hint="eastAsia"/>
          <w:sz w:val="24"/>
        </w:rPr>
        <w:t>、</w:t>
      </w:r>
      <w:proofErr w:type="spellStart"/>
      <w:r w:rsidRPr="001F3A57">
        <w:rPr>
          <w:rFonts w:ascii="宋体" w:hAnsi="宋体" w:hint="eastAsia"/>
          <w:sz w:val="24"/>
        </w:rPr>
        <w:t>fread</w:t>
      </w:r>
      <w:proofErr w:type="spellEnd"/>
      <w:r w:rsidRPr="001F3A57">
        <w:rPr>
          <w:rFonts w:ascii="宋体" w:hAnsi="宋体" w:hint="eastAsia"/>
          <w:sz w:val="24"/>
        </w:rPr>
        <w:t>等相关函数的使用。</w:t>
      </w:r>
    </w:p>
    <w:p w14:paraId="0CD7B7A4" w14:textId="6A05D95A" w:rsidR="00DE6441" w:rsidRPr="00BE799D" w:rsidRDefault="009010C5" w:rsidP="00BE799D">
      <w:pPr>
        <w:spacing w:line="360" w:lineRule="auto"/>
        <w:ind w:firstLine="420"/>
        <w:rPr>
          <w:rFonts w:ascii="宋体" w:hAnsi="宋体" w:hint="eastAsia"/>
          <w:sz w:val="24"/>
        </w:rPr>
      </w:pPr>
      <w:r w:rsidRPr="001F3A57">
        <w:rPr>
          <w:rFonts w:ascii="宋体" w:hAnsi="宋体" w:hint="eastAsia"/>
          <w:sz w:val="24"/>
        </w:rPr>
        <w:t>在实现“多线性表的管理”这一系列操作种，我学会了另一种结构即“线性表集合”的相关定义和操作。</w:t>
      </w:r>
    </w:p>
    <w:sectPr w:rsidR="00DE6441" w:rsidRPr="00BE79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15ECF6" w14:textId="77777777" w:rsidR="00127418" w:rsidRDefault="00127418" w:rsidP="00857E2B">
      <w:r>
        <w:separator/>
      </w:r>
    </w:p>
  </w:endnote>
  <w:endnote w:type="continuationSeparator" w:id="0">
    <w:p w14:paraId="39BBFAC1" w14:textId="77777777" w:rsidR="00127418" w:rsidRDefault="00127418" w:rsidP="00857E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2B31D" w14:textId="77777777" w:rsidR="00127418" w:rsidRDefault="00127418" w:rsidP="00857E2B">
      <w:r>
        <w:separator/>
      </w:r>
    </w:p>
  </w:footnote>
  <w:footnote w:type="continuationSeparator" w:id="0">
    <w:p w14:paraId="31F0FB53" w14:textId="77777777" w:rsidR="00127418" w:rsidRDefault="00127418" w:rsidP="00857E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5E60E2"/>
    <w:multiLevelType w:val="multilevel"/>
    <w:tmpl w:val="00FAC976"/>
    <w:lvl w:ilvl="0">
      <w:start w:val="1"/>
      <w:numFmt w:val="decimal"/>
      <w:lvlText w:val="%1"/>
      <w:lvlJc w:val="left"/>
      <w:pPr>
        <w:ind w:left="800" w:hanging="8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0" w:hanging="8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00" w:hanging="80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00" w:hanging="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451E4BBE"/>
    <w:multiLevelType w:val="hybridMultilevel"/>
    <w:tmpl w:val="43988CAA"/>
    <w:lvl w:ilvl="0" w:tplc="D6703C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665558A"/>
    <w:multiLevelType w:val="hybridMultilevel"/>
    <w:tmpl w:val="C498A9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6FE5160"/>
    <w:multiLevelType w:val="multilevel"/>
    <w:tmpl w:val="204697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DBF5550"/>
    <w:multiLevelType w:val="hybridMultilevel"/>
    <w:tmpl w:val="6E704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E666120"/>
    <w:multiLevelType w:val="hybridMultilevel"/>
    <w:tmpl w:val="E4460736"/>
    <w:lvl w:ilvl="0" w:tplc="70889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ABA4EE6"/>
    <w:multiLevelType w:val="hybridMultilevel"/>
    <w:tmpl w:val="3A3A3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B810D62"/>
    <w:multiLevelType w:val="hybridMultilevel"/>
    <w:tmpl w:val="B0042A62"/>
    <w:lvl w:ilvl="0" w:tplc="3DEA8A22">
      <w:start w:val="1"/>
      <w:numFmt w:val="decimal"/>
      <w:lvlText w:val="%1."/>
      <w:lvlJc w:val="left"/>
      <w:pPr>
        <w:ind w:left="927" w:hanging="360"/>
      </w:pPr>
      <w:rPr>
        <w:rFonts w:ascii="宋体" w:hAnsi="宋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95" w:hanging="420"/>
      </w:pPr>
    </w:lvl>
    <w:lvl w:ilvl="2" w:tplc="0409001B" w:tentative="1">
      <w:start w:val="1"/>
      <w:numFmt w:val="lowerRoman"/>
      <w:lvlText w:val="%3."/>
      <w:lvlJc w:val="right"/>
      <w:pPr>
        <w:ind w:left="1315" w:hanging="420"/>
      </w:pPr>
    </w:lvl>
    <w:lvl w:ilvl="3" w:tplc="0409000F" w:tentative="1">
      <w:start w:val="1"/>
      <w:numFmt w:val="decimal"/>
      <w:lvlText w:val="%4."/>
      <w:lvlJc w:val="left"/>
      <w:pPr>
        <w:ind w:left="1735" w:hanging="420"/>
      </w:pPr>
    </w:lvl>
    <w:lvl w:ilvl="4" w:tplc="04090019" w:tentative="1">
      <w:start w:val="1"/>
      <w:numFmt w:val="lowerLetter"/>
      <w:lvlText w:val="%5)"/>
      <w:lvlJc w:val="left"/>
      <w:pPr>
        <w:ind w:left="2155" w:hanging="420"/>
      </w:pPr>
    </w:lvl>
    <w:lvl w:ilvl="5" w:tplc="0409001B" w:tentative="1">
      <w:start w:val="1"/>
      <w:numFmt w:val="lowerRoman"/>
      <w:lvlText w:val="%6."/>
      <w:lvlJc w:val="right"/>
      <w:pPr>
        <w:ind w:left="2575" w:hanging="420"/>
      </w:pPr>
    </w:lvl>
    <w:lvl w:ilvl="6" w:tplc="0409000F" w:tentative="1">
      <w:start w:val="1"/>
      <w:numFmt w:val="decimal"/>
      <w:lvlText w:val="%7."/>
      <w:lvlJc w:val="left"/>
      <w:pPr>
        <w:ind w:left="2995" w:hanging="420"/>
      </w:pPr>
    </w:lvl>
    <w:lvl w:ilvl="7" w:tplc="04090019" w:tentative="1">
      <w:start w:val="1"/>
      <w:numFmt w:val="lowerLetter"/>
      <w:lvlText w:val="%8)"/>
      <w:lvlJc w:val="left"/>
      <w:pPr>
        <w:ind w:left="3415" w:hanging="420"/>
      </w:pPr>
    </w:lvl>
    <w:lvl w:ilvl="8" w:tplc="0409001B" w:tentative="1">
      <w:start w:val="1"/>
      <w:numFmt w:val="lowerRoman"/>
      <w:lvlText w:val="%9."/>
      <w:lvlJc w:val="right"/>
      <w:pPr>
        <w:ind w:left="3835" w:hanging="420"/>
      </w:pPr>
    </w:lvl>
  </w:abstractNum>
  <w:num w:numId="1">
    <w:abstractNumId w:val="7"/>
  </w:num>
  <w:num w:numId="2">
    <w:abstractNumId w:val="3"/>
  </w:num>
  <w:num w:numId="3">
    <w:abstractNumId w:val="1"/>
  </w:num>
  <w:num w:numId="4">
    <w:abstractNumId w:val="4"/>
  </w:num>
  <w:num w:numId="5">
    <w:abstractNumId w:val="2"/>
  </w:num>
  <w:num w:numId="6">
    <w:abstractNumId w:val="6"/>
  </w:num>
  <w:num w:numId="7">
    <w:abstractNumId w:val="5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3837"/>
    <w:rsid w:val="000409C9"/>
    <w:rsid w:val="00067FF9"/>
    <w:rsid w:val="00072648"/>
    <w:rsid w:val="00127418"/>
    <w:rsid w:val="00143589"/>
    <w:rsid w:val="001502ED"/>
    <w:rsid w:val="0016060D"/>
    <w:rsid w:val="001F3A57"/>
    <w:rsid w:val="00213DAC"/>
    <w:rsid w:val="0024454A"/>
    <w:rsid w:val="0025711C"/>
    <w:rsid w:val="0028174A"/>
    <w:rsid w:val="0033676C"/>
    <w:rsid w:val="00353FA9"/>
    <w:rsid w:val="003C4857"/>
    <w:rsid w:val="003D7ABE"/>
    <w:rsid w:val="003E69D3"/>
    <w:rsid w:val="00415676"/>
    <w:rsid w:val="00462468"/>
    <w:rsid w:val="004B0AAB"/>
    <w:rsid w:val="004D3C07"/>
    <w:rsid w:val="00552E0A"/>
    <w:rsid w:val="005D1AED"/>
    <w:rsid w:val="005E12C1"/>
    <w:rsid w:val="00670229"/>
    <w:rsid w:val="006A7470"/>
    <w:rsid w:val="006B2BE8"/>
    <w:rsid w:val="0079797A"/>
    <w:rsid w:val="007B2D90"/>
    <w:rsid w:val="007F534E"/>
    <w:rsid w:val="00857E2B"/>
    <w:rsid w:val="008673E6"/>
    <w:rsid w:val="00894024"/>
    <w:rsid w:val="009010C5"/>
    <w:rsid w:val="00923777"/>
    <w:rsid w:val="0094017A"/>
    <w:rsid w:val="00961B0A"/>
    <w:rsid w:val="00971DCF"/>
    <w:rsid w:val="00A75171"/>
    <w:rsid w:val="00AC1517"/>
    <w:rsid w:val="00AD69D2"/>
    <w:rsid w:val="00AF6E3B"/>
    <w:rsid w:val="00B36044"/>
    <w:rsid w:val="00B547E2"/>
    <w:rsid w:val="00B81A3E"/>
    <w:rsid w:val="00B827B3"/>
    <w:rsid w:val="00BB0C9F"/>
    <w:rsid w:val="00BC7095"/>
    <w:rsid w:val="00BE6176"/>
    <w:rsid w:val="00BE799D"/>
    <w:rsid w:val="00C40D4C"/>
    <w:rsid w:val="00C63199"/>
    <w:rsid w:val="00C95D5E"/>
    <w:rsid w:val="00CA1214"/>
    <w:rsid w:val="00CD7338"/>
    <w:rsid w:val="00CF53E0"/>
    <w:rsid w:val="00D055CB"/>
    <w:rsid w:val="00DC668E"/>
    <w:rsid w:val="00DE6441"/>
    <w:rsid w:val="00E03A12"/>
    <w:rsid w:val="00E5611D"/>
    <w:rsid w:val="00E7626F"/>
    <w:rsid w:val="00E8336D"/>
    <w:rsid w:val="00E96B68"/>
    <w:rsid w:val="00EF3837"/>
    <w:rsid w:val="00EF56A5"/>
    <w:rsid w:val="00F53A78"/>
    <w:rsid w:val="00FB1D0E"/>
    <w:rsid w:val="00FD3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FD15B1"/>
  <w15:chartTrackingRefBased/>
  <w15:docId w15:val="{648904BB-5F19-4588-AEE4-555238A2D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F383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9"/>
    <w:qFormat/>
    <w:rsid w:val="005E12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5E12C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360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F3837"/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EF3837"/>
    <w:rPr>
      <w:sz w:val="18"/>
      <w:szCs w:val="18"/>
    </w:rPr>
  </w:style>
  <w:style w:type="character" w:customStyle="1" w:styleId="10">
    <w:name w:val="标题 1 字符"/>
    <w:basedOn w:val="a0"/>
    <w:link w:val="1"/>
    <w:uiPriority w:val="99"/>
    <w:rsid w:val="005E12C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rsid w:val="005E12C1"/>
    <w:rPr>
      <w:rFonts w:ascii="Arial" w:eastAsia="黑体" w:hAnsi="Arial" w:cs="Times New Roman"/>
      <w:b/>
      <w:bCs/>
      <w:sz w:val="32"/>
      <w:szCs w:val="32"/>
    </w:rPr>
  </w:style>
  <w:style w:type="paragraph" w:styleId="a5">
    <w:name w:val="annotation text"/>
    <w:basedOn w:val="a"/>
    <w:link w:val="a6"/>
    <w:uiPriority w:val="99"/>
    <w:semiHidden/>
    <w:qFormat/>
    <w:rsid w:val="005E12C1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qFormat/>
    <w:rsid w:val="005E12C1"/>
    <w:rPr>
      <w:rFonts w:ascii="Times New Roman" w:eastAsia="宋体" w:hAnsi="Times New Roman" w:cs="Times New Roman"/>
      <w:szCs w:val="24"/>
    </w:rPr>
  </w:style>
  <w:style w:type="character" w:styleId="a7">
    <w:name w:val="annotation reference"/>
    <w:uiPriority w:val="99"/>
    <w:semiHidden/>
    <w:rsid w:val="005E12C1"/>
    <w:rPr>
      <w:rFonts w:cs="Times New Roman"/>
      <w:sz w:val="21"/>
      <w:szCs w:val="21"/>
    </w:rPr>
  </w:style>
  <w:style w:type="paragraph" w:styleId="a8">
    <w:name w:val="header"/>
    <w:basedOn w:val="a"/>
    <w:link w:val="a9"/>
    <w:uiPriority w:val="99"/>
    <w:unhideWhenUsed/>
    <w:rsid w:val="00857E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857E2B"/>
    <w:rPr>
      <w:rFonts w:ascii="Times New Roman" w:eastAsia="宋体" w:hAnsi="Times New Roman"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857E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857E2B"/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uiPriority w:val="99"/>
    <w:rsid w:val="00857E2B"/>
    <w:pPr>
      <w:widowControl/>
      <w:tabs>
        <w:tab w:val="right" w:leader="dot" w:pos="8296"/>
      </w:tabs>
      <w:spacing w:after="100" w:line="276" w:lineRule="auto"/>
      <w:jc w:val="left"/>
    </w:pPr>
    <w:rPr>
      <w:rFonts w:ascii="宋体" w:hAnsi="宋体"/>
      <w:b/>
      <w:kern w:val="0"/>
      <w:sz w:val="24"/>
    </w:rPr>
  </w:style>
  <w:style w:type="paragraph" w:customStyle="1" w:styleId="TOC10">
    <w:name w:val="TOC 标题1"/>
    <w:basedOn w:val="1"/>
    <w:next w:val="a"/>
    <w:uiPriority w:val="99"/>
    <w:qFormat/>
    <w:rsid w:val="00857E2B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c">
    <w:name w:val="List Paragraph"/>
    <w:basedOn w:val="a"/>
    <w:uiPriority w:val="34"/>
    <w:qFormat/>
    <w:rsid w:val="0094017A"/>
    <w:pPr>
      <w:ind w:firstLineChars="200" w:firstLine="420"/>
    </w:pPr>
  </w:style>
  <w:style w:type="paragraph" w:customStyle="1" w:styleId="l6">
    <w:name w:val="l6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wd">
    <w:name w:val="kwd"/>
    <w:basedOn w:val="a0"/>
    <w:rsid w:val="0025711C"/>
  </w:style>
  <w:style w:type="character" w:customStyle="1" w:styleId="pln">
    <w:name w:val="pln"/>
    <w:basedOn w:val="a0"/>
    <w:rsid w:val="0025711C"/>
  </w:style>
  <w:style w:type="character" w:customStyle="1" w:styleId="typ">
    <w:name w:val="typ"/>
    <w:basedOn w:val="a0"/>
    <w:rsid w:val="0025711C"/>
  </w:style>
  <w:style w:type="character" w:customStyle="1" w:styleId="pun">
    <w:name w:val="pun"/>
    <w:basedOn w:val="a0"/>
    <w:rsid w:val="0025711C"/>
  </w:style>
  <w:style w:type="paragraph" w:customStyle="1" w:styleId="l7">
    <w:name w:val="l7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com">
    <w:name w:val="com"/>
    <w:basedOn w:val="a0"/>
    <w:rsid w:val="0025711C"/>
  </w:style>
  <w:style w:type="paragraph" w:customStyle="1" w:styleId="l8">
    <w:name w:val="l8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lit">
    <w:name w:val="lit"/>
    <w:basedOn w:val="a0"/>
    <w:rsid w:val="0025711C"/>
  </w:style>
  <w:style w:type="paragraph" w:customStyle="1" w:styleId="l9">
    <w:name w:val="l9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0">
    <w:name w:val="l0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1">
    <w:name w:val="l1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2">
    <w:name w:val="l2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3">
    <w:name w:val="l3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4">
    <w:name w:val="l4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l5">
    <w:name w:val="l5"/>
    <w:basedOn w:val="a"/>
    <w:rsid w:val="0025711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d">
    <w:name w:val="Table Grid"/>
    <w:basedOn w:val="a1"/>
    <w:uiPriority w:val="39"/>
    <w:rsid w:val="007F53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annotation subject"/>
    <w:basedOn w:val="a5"/>
    <w:next w:val="a5"/>
    <w:link w:val="af"/>
    <w:uiPriority w:val="99"/>
    <w:semiHidden/>
    <w:unhideWhenUsed/>
    <w:rsid w:val="00462468"/>
    <w:rPr>
      <w:b/>
      <w:bCs/>
    </w:rPr>
  </w:style>
  <w:style w:type="character" w:customStyle="1" w:styleId="af">
    <w:name w:val="批注主题 字符"/>
    <w:basedOn w:val="a6"/>
    <w:link w:val="ae"/>
    <w:uiPriority w:val="99"/>
    <w:semiHidden/>
    <w:rsid w:val="00462468"/>
    <w:rPr>
      <w:rFonts w:ascii="Times New Roman" w:eastAsia="宋体" w:hAnsi="Times New Roman" w:cs="Times New Roman"/>
      <w:b/>
      <w:bCs/>
      <w:szCs w:val="24"/>
    </w:rPr>
  </w:style>
  <w:style w:type="character" w:customStyle="1" w:styleId="30">
    <w:name w:val="标题 3 字符"/>
    <w:basedOn w:val="a0"/>
    <w:link w:val="3"/>
    <w:uiPriority w:val="9"/>
    <w:rsid w:val="00B36044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888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70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29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0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81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93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570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94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89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4.jp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webSettings" Target="webSettings.xml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43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theme" Target="theme/theme1.xml"/><Relationship Id="rId10" Type="http://schemas.openxmlformats.org/officeDocument/2006/relationships/image" Target="media/image3.jp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6BE74A-C3E6-44F3-8343-B6AB9C8BF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8</TotalTime>
  <Pages>29</Pages>
  <Words>987</Words>
  <Characters>5627</Characters>
  <Application>Microsoft Office Word</Application>
  <DocSecurity>0</DocSecurity>
  <Lines>46</Lines>
  <Paragraphs>13</Paragraphs>
  <ScaleCrop>false</ScaleCrop>
  <Company/>
  <LinksUpToDate>false</LinksUpToDate>
  <CharactersWithSpaces>66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rmanotta Taylor</dc:creator>
  <cp:keywords/>
  <dc:description/>
  <cp:lastModifiedBy>Taylor Germanotta</cp:lastModifiedBy>
  <cp:revision>15</cp:revision>
  <dcterms:created xsi:type="dcterms:W3CDTF">2021-04-28T11:33:00Z</dcterms:created>
  <dcterms:modified xsi:type="dcterms:W3CDTF">2021-05-29T11:39:00Z</dcterms:modified>
</cp:coreProperties>
</file>